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448" w:rsidRPr="00040B8E" w:rsidRDefault="00987448" w:rsidP="00987448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Приложение 1</w:t>
      </w:r>
      <w:r>
        <w:rPr>
          <w:sz w:val="28"/>
          <w:szCs w:val="28"/>
        </w:rPr>
        <w:t>2</w:t>
      </w:r>
    </w:p>
    <w:p w:rsidR="00987448" w:rsidRPr="00040B8E" w:rsidRDefault="00987448" w:rsidP="00987448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987448" w:rsidRDefault="00987448" w:rsidP="00987448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</w:p>
    <w:p w:rsidR="00987448" w:rsidRDefault="00987448" w:rsidP="0098744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987448" w:rsidRDefault="00987448" w:rsidP="00987448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 xml:space="preserve">«Выдача лицензии </w:t>
      </w:r>
      <w:r w:rsidRPr="00197CB0">
        <w:rPr>
          <w:b/>
          <w:bCs/>
          <w:sz w:val="28"/>
          <w:szCs w:val="28"/>
        </w:rPr>
        <w:t>на производство алкогольной продукции</w:t>
      </w:r>
      <w:r>
        <w:rPr>
          <w:b/>
          <w:sz w:val="28"/>
          <w:szCs w:val="28"/>
        </w:rPr>
        <w:t>»</w:t>
      </w:r>
    </w:p>
    <w:p w:rsidR="00987448" w:rsidRDefault="00987448" w:rsidP="00987448">
      <w:pPr>
        <w:jc w:val="center"/>
        <w:rPr>
          <w:sz w:val="28"/>
          <w:szCs w:val="28"/>
        </w:rPr>
      </w:pPr>
    </w:p>
    <w:p w:rsidR="00987448" w:rsidRDefault="00987448" w:rsidP="00987448">
      <w:pPr>
        <w:jc w:val="center"/>
        <w:rPr>
          <w:sz w:val="28"/>
          <w:szCs w:val="28"/>
        </w:rPr>
      </w:pPr>
    </w:p>
    <w:p w:rsidR="00987448" w:rsidRDefault="00987448" w:rsidP="00987448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987448" w:rsidRDefault="00987448" w:rsidP="00987448">
      <w:pPr>
        <w:jc w:val="center"/>
        <w:rPr>
          <w:sz w:val="28"/>
          <w:szCs w:val="28"/>
        </w:rPr>
      </w:pPr>
    </w:p>
    <w:p w:rsidR="00987448" w:rsidRDefault="00987448" w:rsidP="00987448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>
        <w:rPr>
          <w:sz w:val="28"/>
          <w:szCs w:val="28"/>
        </w:rPr>
        <w:t xml:space="preserve">1. </w:t>
      </w:r>
      <w:proofErr w:type="gramStart"/>
      <w:r>
        <w:rPr>
          <w:sz w:val="28"/>
          <w:szCs w:val="28"/>
        </w:rPr>
        <w:t xml:space="preserve">Государственная услуга </w:t>
      </w:r>
      <w:r w:rsidRPr="007B4673">
        <w:rPr>
          <w:bCs/>
          <w:sz w:val="28"/>
          <w:szCs w:val="28"/>
        </w:rPr>
        <w:t>«Выдача лицензии на производство алкогольной продукции</w:t>
      </w:r>
      <w:r w:rsidRPr="007B4673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оказывается на основании С</w:t>
      </w:r>
      <w:r w:rsidRPr="00197CB0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7B4673">
        <w:rPr>
          <w:bCs/>
          <w:sz w:val="28"/>
          <w:szCs w:val="28"/>
        </w:rPr>
        <w:t>«Выдача лицензии на производство алкогольной продукции</w:t>
      </w:r>
      <w:r w:rsidRPr="007B4673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 Министра финансов</w:t>
      </w:r>
      <w:r w:rsidRPr="00174F50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27 апреля </w:t>
      </w:r>
      <w:r w:rsidRPr="00174F50">
        <w:rPr>
          <w:sz w:val="28"/>
          <w:szCs w:val="28"/>
        </w:rPr>
        <w:t>20</w:t>
      </w:r>
      <w:r>
        <w:rPr>
          <w:sz w:val="28"/>
          <w:szCs w:val="28"/>
        </w:rPr>
        <w:t xml:space="preserve">15 года №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</w:t>
      </w:r>
      <w:r>
        <w:rPr>
          <w:rStyle w:val="s0"/>
          <w:sz w:val="28"/>
          <w:szCs w:val="28"/>
        </w:rPr>
        <w:t xml:space="preserve">– </w:t>
      </w:r>
      <w:r>
        <w:rPr>
          <w:sz w:val="28"/>
          <w:szCs w:val="28"/>
        </w:rPr>
        <w:t xml:space="preserve">Стандарт), </w:t>
      </w:r>
      <w:r>
        <w:rPr>
          <w:rStyle w:val="s0"/>
          <w:sz w:val="28"/>
          <w:szCs w:val="28"/>
        </w:rPr>
        <w:t>Комитетом государственных</w:t>
      </w:r>
      <w:proofErr w:type="gramEnd"/>
      <w:r>
        <w:rPr>
          <w:rStyle w:val="s0"/>
          <w:sz w:val="28"/>
          <w:szCs w:val="28"/>
        </w:rPr>
        <w:t xml:space="preserve"> доходов Министерства финансов </w:t>
      </w:r>
      <w:r>
        <w:rPr>
          <w:sz w:val="28"/>
          <w:szCs w:val="28"/>
        </w:rPr>
        <w:t>Республики Казахстан</w:t>
      </w:r>
      <w:r>
        <w:rPr>
          <w:rStyle w:val="s0"/>
          <w:sz w:val="28"/>
          <w:szCs w:val="28"/>
        </w:rPr>
        <w:t xml:space="preserve"> (далее – </w:t>
      </w:r>
      <w:proofErr w:type="spellStart"/>
      <w:r>
        <w:rPr>
          <w:rStyle w:val="s0"/>
          <w:sz w:val="28"/>
          <w:szCs w:val="28"/>
        </w:rPr>
        <w:t>услугодатель</w:t>
      </w:r>
      <w:proofErr w:type="spellEnd"/>
      <w:r>
        <w:rPr>
          <w:rStyle w:val="s0"/>
          <w:sz w:val="28"/>
          <w:szCs w:val="28"/>
        </w:rPr>
        <w:t xml:space="preserve">). </w:t>
      </w:r>
    </w:p>
    <w:p w:rsidR="00987448" w:rsidRDefault="00987448" w:rsidP="00987448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987448" w:rsidRPr="007015B4" w:rsidRDefault="00987448" w:rsidP="00987448">
      <w:pPr>
        <w:pStyle w:val="a9"/>
        <w:numPr>
          <w:ilvl w:val="0"/>
          <w:numId w:val="1"/>
        </w:numPr>
        <w:tabs>
          <w:tab w:val="left" w:pos="1080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7015B4">
        <w:rPr>
          <w:rFonts w:ascii="Times New Roman" w:hAnsi="Times New Roman"/>
          <w:spacing w:val="1"/>
          <w:sz w:val="28"/>
          <w:szCs w:val="28"/>
        </w:rPr>
        <w:t>услугодателя</w:t>
      </w:r>
      <w:proofErr w:type="spellEnd"/>
      <w:r w:rsidRPr="007015B4">
        <w:rPr>
          <w:rFonts w:ascii="Times New Roman" w:hAnsi="Times New Roman"/>
          <w:spacing w:val="1"/>
          <w:sz w:val="28"/>
          <w:szCs w:val="28"/>
        </w:rPr>
        <w:t>;</w:t>
      </w:r>
    </w:p>
    <w:p w:rsidR="00987448" w:rsidRPr="007015B4" w:rsidRDefault="00C0449E" w:rsidP="00C0449E">
      <w:pPr>
        <w:numPr>
          <w:ilvl w:val="0"/>
          <w:numId w:val="1"/>
        </w:numPr>
        <w:tabs>
          <w:tab w:val="left" w:pos="1080"/>
        </w:tabs>
        <w:ind w:left="0" w:firstLine="851"/>
        <w:jc w:val="both"/>
        <w:rPr>
          <w:color w:val="000000"/>
          <w:sz w:val="28"/>
          <w:szCs w:val="28"/>
        </w:rPr>
      </w:pPr>
      <w:r w:rsidRPr="00C0449E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987448" w:rsidRPr="007015B4">
        <w:rPr>
          <w:sz w:val="28"/>
          <w:szCs w:val="28"/>
        </w:rPr>
        <w:t>;</w:t>
      </w:r>
    </w:p>
    <w:p w:rsidR="00987448" w:rsidRPr="007015B4" w:rsidRDefault="00987448" w:rsidP="00987448">
      <w:pPr>
        <w:numPr>
          <w:ilvl w:val="0"/>
          <w:numId w:val="1"/>
        </w:numPr>
        <w:tabs>
          <w:tab w:val="left" w:pos="1080"/>
        </w:tabs>
        <w:ind w:left="0" w:firstLine="709"/>
        <w:jc w:val="both"/>
        <w:rPr>
          <w:rStyle w:val="s0"/>
          <w:sz w:val="28"/>
          <w:szCs w:val="28"/>
        </w:rPr>
      </w:pPr>
      <w:r w:rsidRPr="007015B4">
        <w:rPr>
          <w:spacing w:val="1"/>
          <w:sz w:val="28"/>
          <w:szCs w:val="28"/>
        </w:rPr>
        <w:t xml:space="preserve">веб </w:t>
      </w:r>
      <w:r w:rsidRPr="007015B4">
        <w:rPr>
          <w:sz w:val="28"/>
          <w:szCs w:val="28"/>
        </w:rPr>
        <w:t xml:space="preserve">– </w:t>
      </w:r>
      <w:r w:rsidRPr="007015B4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4D7C1C">
          <w:rPr>
            <w:rStyle w:val="a8"/>
            <w:sz w:val="28"/>
            <w:szCs w:val="28"/>
          </w:rPr>
          <w:t>www.egov.kz</w:t>
        </w:r>
      </w:hyperlink>
      <w:r>
        <w:rPr>
          <w:rStyle w:val="a8"/>
          <w:sz w:val="28"/>
          <w:szCs w:val="28"/>
        </w:rPr>
        <w:t xml:space="preserve"> </w:t>
      </w:r>
      <w:r w:rsidRPr="007015B4">
        <w:rPr>
          <w:spacing w:val="1"/>
          <w:sz w:val="28"/>
          <w:szCs w:val="28"/>
        </w:rPr>
        <w:t>(далее – портал).</w:t>
      </w:r>
    </w:p>
    <w:p w:rsidR="00987448" w:rsidRDefault="00987448" w:rsidP="00987448">
      <w:pPr>
        <w:pStyle w:val="ListParagraph1"/>
        <w:tabs>
          <w:tab w:val="left" w:pos="993"/>
        </w:tabs>
        <w:spacing w:after="0" w:line="240" w:lineRule="auto"/>
        <w:ind w:left="0" w:firstLine="709"/>
        <w:jc w:val="both"/>
      </w:pPr>
      <w:r>
        <w:rPr>
          <w:rFonts w:ascii="Times New Roman" w:hAnsi="Times New Roman"/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987448" w:rsidRDefault="00987448" w:rsidP="00987448">
      <w:pPr>
        <w:tabs>
          <w:tab w:val="left" w:pos="-2552"/>
          <w:tab w:val="left" w:pos="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езультатом оказания государственной услуги </w:t>
      </w:r>
      <w:r w:rsidRPr="00197CB0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987448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BC3695">
        <w:rPr>
          <w:sz w:val="28"/>
          <w:szCs w:val="28"/>
        </w:rPr>
        <w:t>ицензи</w:t>
      </w:r>
      <w:r>
        <w:rPr>
          <w:sz w:val="28"/>
          <w:szCs w:val="28"/>
        </w:rPr>
        <w:t>я;</w:t>
      </w:r>
    </w:p>
    <w:p w:rsidR="00987448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переоформленн</w:t>
      </w:r>
      <w:r>
        <w:rPr>
          <w:sz w:val="28"/>
          <w:szCs w:val="28"/>
        </w:rPr>
        <w:t>ая</w:t>
      </w:r>
      <w:r w:rsidRPr="00BC3695">
        <w:rPr>
          <w:sz w:val="28"/>
          <w:szCs w:val="28"/>
        </w:rPr>
        <w:t xml:space="preserve"> лицензи</w:t>
      </w:r>
      <w:r>
        <w:rPr>
          <w:sz w:val="28"/>
          <w:szCs w:val="28"/>
        </w:rPr>
        <w:t>я;</w:t>
      </w:r>
    </w:p>
    <w:p w:rsidR="00987448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дубликат лицензии</w:t>
      </w:r>
      <w:r>
        <w:rPr>
          <w:sz w:val="28"/>
          <w:szCs w:val="28"/>
        </w:rPr>
        <w:t>;</w:t>
      </w:r>
    </w:p>
    <w:p w:rsidR="00987448" w:rsidRPr="00197CB0" w:rsidRDefault="00987448" w:rsidP="00987448">
      <w:pPr>
        <w:numPr>
          <w:ilvl w:val="2"/>
          <w:numId w:val="1"/>
        </w:numPr>
        <w:tabs>
          <w:tab w:val="clear" w:pos="927"/>
          <w:tab w:val="left" w:pos="-2552"/>
          <w:tab w:val="left" w:pos="851"/>
          <w:tab w:val="left" w:pos="1080"/>
          <w:tab w:val="num" w:pos="2400"/>
        </w:tabs>
        <w:ind w:left="0" w:firstLine="720"/>
        <w:jc w:val="both"/>
        <w:rPr>
          <w:sz w:val="28"/>
          <w:szCs w:val="28"/>
        </w:rPr>
      </w:pPr>
      <w:r w:rsidRPr="00197CB0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197CB0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</w:t>
      </w:r>
      <w:proofErr w:type="spellStart"/>
      <w:r w:rsidRPr="00197CB0">
        <w:rPr>
          <w:sz w:val="28"/>
          <w:szCs w:val="28"/>
        </w:rPr>
        <w:t>услугодателя</w:t>
      </w:r>
      <w:proofErr w:type="spellEnd"/>
      <w:r w:rsidRPr="00197CB0">
        <w:rPr>
          <w:sz w:val="28"/>
          <w:szCs w:val="28"/>
        </w:rPr>
        <w:t xml:space="preserve"> по основаниям, предусмотренным пунктом 10 </w:t>
      </w:r>
      <w:r>
        <w:rPr>
          <w:sz w:val="28"/>
          <w:szCs w:val="28"/>
        </w:rPr>
        <w:t>С</w:t>
      </w:r>
      <w:r w:rsidRPr="00197CB0">
        <w:rPr>
          <w:sz w:val="28"/>
          <w:szCs w:val="28"/>
        </w:rPr>
        <w:t>тандарта.</w:t>
      </w:r>
    </w:p>
    <w:p w:rsidR="00987448" w:rsidRDefault="00987448" w:rsidP="00987448">
      <w:pPr>
        <w:tabs>
          <w:tab w:val="left" w:pos="-2552"/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97CB0">
        <w:rPr>
          <w:sz w:val="28"/>
          <w:szCs w:val="28"/>
        </w:rPr>
        <w:t>Форма предоставления результата оказания государственной услуги: электронная и (или)</w:t>
      </w:r>
      <w:r>
        <w:rPr>
          <w:sz w:val="28"/>
          <w:szCs w:val="28"/>
        </w:rPr>
        <w:t xml:space="preserve"> </w:t>
      </w:r>
      <w:r w:rsidRPr="00197CB0">
        <w:rPr>
          <w:sz w:val="28"/>
          <w:szCs w:val="28"/>
        </w:rPr>
        <w:t>бумажная</w:t>
      </w:r>
      <w:r>
        <w:rPr>
          <w:sz w:val="28"/>
          <w:szCs w:val="28"/>
        </w:rPr>
        <w:t>.</w:t>
      </w:r>
    </w:p>
    <w:p w:rsidR="00987448" w:rsidRDefault="00987448" w:rsidP="00987448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lastRenderedPageBreak/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(работников)</w:t>
      </w:r>
    </w:p>
    <w:p w:rsidR="00987448" w:rsidRPr="00342C47" w:rsidRDefault="00987448" w:rsidP="00987448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sz w:val="28"/>
          <w:szCs w:val="28"/>
        </w:rPr>
        <w:t xml:space="preserve">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</w:t>
      </w:r>
      <w:proofErr w:type="spellStart"/>
      <w:r w:rsidRPr="00342C47">
        <w:rPr>
          <w:b/>
          <w:sz w:val="28"/>
          <w:szCs w:val="28"/>
        </w:rPr>
        <w:t>оказаниягосударственной</w:t>
      </w:r>
      <w:proofErr w:type="spellEnd"/>
      <w:r w:rsidRPr="00342C47">
        <w:rPr>
          <w:b/>
          <w:sz w:val="28"/>
          <w:szCs w:val="28"/>
        </w:rPr>
        <w:t xml:space="preserve"> услуги</w:t>
      </w:r>
    </w:p>
    <w:p w:rsidR="00987448" w:rsidRPr="00342C47" w:rsidRDefault="00987448" w:rsidP="00987448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987448" w:rsidRPr="00640AC3" w:rsidRDefault="00987448" w:rsidP="00987448">
      <w:pPr>
        <w:tabs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640AC3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640AC3">
        <w:rPr>
          <w:sz w:val="28"/>
          <w:szCs w:val="28"/>
        </w:rPr>
        <w:t>услугополучателем</w:t>
      </w:r>
      <w:proofErr w:type="spellEnd"/>
      <w:r w:rsidRPr="00640A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логового заявления, а также </w:t>
      </w:r>
      <w:r w:rsidRPr="00640AC3">
        <w:rPr>
          <w:sz w:val="28"/>
          <w:szCs w:val="28"/>
        </w:rPr>
        <w:t>документов, указанных в пункте 9 Стандарта</w:t>
      </w:r>
      <w:r w:rsidRPr="00640AC3">
        <w:rPr>
          <w:bCs/>
          <w:sz w:val="28"/>
          <w:szCs w:val="28"/>
        </w:rPr>
        <w:t>.</w:t>
      </w:r>
    </w:p>
    <w:p w:rsidR="00987448" w:rsidRPr="00640AC3" w:rsidRDefault="00987448" w:rsidP="00987448">
      <w:pPr>
        <w:pStyle w:val="ListParagraph1"/>
        <w:numPr>
          <w:ilvl w:val="0"/>
          <w:numId w:val="5"/>
        </w:numPr>
        <w:tabs>
          <w:tab w:val="left" w:pos="0"/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987448" w:rsidRDefault="00987448" w:rsidP="00987448">
      <w:pPr>
        <w:pStyle w:val="ListParagraph1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987448" w:rsidRPr="00640AC3" w:rsidRDefault="00987448" w:rsidP="00987448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987448" w:rsidRPr="00640AC3" w:rsidRDefault="00987448" w:rsidP="00987448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987448" w:rsidRPr="00640AC3" w:rsidRDefault="00987448" w:rsidP="00987448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987448" w:rsidRPr="00640AC3" w:rsidRDefault="00987448" w:rsidP="00987448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C0449E" w:rsidRPr="00C0449E" w:rsidRDefault="00C0449E" w:rsidP="00C0449E">
      <w:pPr>
        <w:pStyle w:val="a9"/>
        <w:numPr>
          <w:ilvl w:val="0"/>
          <w:numId w:val="6"/>
        </w:numPr>
        <w:tabs>
          <w:tab w:val="left" w:pos="709"/>
        </w:tabs>
        <w:spacing w:after="0" w:line="24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 xml:space="preserve"> </w:t>
      </w:r>
      <w:r w:rsidRPr="00C0449E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C0449E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C0449E">
        <w:rPr>
          <w:rFonts w:ascii="Times New Roman" w:hAnsi="Times New Roman"/>
          <w:sz w:val="28"/>
          <w:szCs w:val="28"/>
        </w:rPr>
        <w:t>, ответственный за оказание государственной услуги:</w:t>
      </w:r>
    </w:p>
    <w:p w:rsidR="00C0449E" w:rsidRPr="00C0449E" w:rsidRDefault="00C0449E" w:rsidP="00C0449E">
      <w:pPr>
        <w:tabs>
          <w:tab w:val="left" w:pos="709"/>
        </w:tabs>
        <w:ind w:firstLine="851"/>
        <w:jc w:val="both"/>
        <w:rPr>
          <w:sz w:val="28"/>
          <w:szCs w:val="28"/>
          <w:lang w:eastAsia="en-US"/>
        </w:rPr>
      </w:pPr>
      <w:r w:rsidRPr="00C0449E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C0449E">
        <w:rPr>
          <w:sz w:val="28"/>
          <w:szCs w:val="28"/>
          <w:lang w:eastAsia="en-US"/>
        </w:rPr>
        <w:t>услугополучателя</w:t>
      </w:r>
      <w:proofErr w:type="spellEnd"/>
      <w:r w:rsidRPr="00C0449E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C0449E" w:rsidRPr="00C0449E" w:rsidRDefault="00C0449E" w:rsidP="00C0449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C0449E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C0449E">
        <w:rPr>
          <w:sz w:val="28"/>
          <w:szCs w:val="28"/>
          <w:lang w:eastAsia="en-US"/>
        </w:rPr>
        <w:t>услугодателя</w:t>
      </w:r>
      <w:proofErr w:type="spellEnd"/>
      <w:r w:rsidRPr="00C0449E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C0449E">
        <w:rPr>
          <w:sz w:val="28"/>
          <w:szCs w:val="28"/>
          <w:lang w:eastAsia="en-US"/>
        </w:rPr>
        <w:t>услугополучателя</w:t>
      </w:r>
      <w:proofErr w:type="spellEnd"/>
      <w:r w:rsidRPr="00C0449E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C0449E" w:rsidRPr="00C0449E" w:rsidRDefault="00DE688A" w:rsidP="00C0449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C22878">
        <w:rPr>
          <w:sz w:val="28"/>
          <w:szCs w:val="28"/>
        </w:rPr>
        <w:t xml:space="preserve">выдача лицензии либо об отказе в оказании государственной услуги в случаях и по основаниям, указанным в пункте 10 Стандарта, – не позднее </w:t>
      </w:r>
      <w:r w:rsidRPr="00C22878">
        <w:rPr>
          <w:sz w:val="28"/>
          <w:szCs w:val="28"/>
        </w:rPr>
        <w:br/>
        <w:t>12 (двенадцати) рабочих дней</w:t>
      </w:r>
      <w:r w:rsidR="00C0449E" w:rsidRPr="00C0449E">
        <w:rPr>
          <w:sz w:val="28"/>
          <w:szCs w:val="28"/>
          <w:lang w:eastAsia="en-US"/>
        </w:rPr>
        <w:t>;</w:t>
      </w:r>
    </w:p>
    <w:p w:rsidR="00C0449E" w:rsidRPr="00C0449E" w:rsidRDefault="00C0449E" w:rsidP="00C0449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C0449E">
        <w:rPr>
          <w:sz w:val="28"/>
          <w:szCs w:val="28"/>
          <w:lang w:eastAsia="en-US"/>
        </w:rPr>
        <w:t>переоформление лицензии – в течение 3 (трех) рабочих дней;</w:t>
      </w:r>
    </w:p>
    <w:p w:rsidR="00987448" w:rsidRPr="00640AC3" w:rsidRDefault="00C0449E" w:rsidP="00C0449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C0449E">
        <w:rPr>
          <w:sz w:val="28"/>
          <w:szCs w:val="28"/>
          <w:lang w:eastAsia="en-US"/>
        </w:rPr>
        <w:t>выдача дубликатов лицензии – в течение 2 (двух) рабочих дней</w:t>
      </w:r>
      <w:proofErr w:type="gramStart"/>
      <w:r w:rsidRPr="00C0449E">
        <w:rPr>
          <w:sz w:val="28"/>
          <w:szCs w:val="28"/>
          <w:lang w:eastAsia="en-US"/>
        </w:rPr>
        <w:t>.</w:t>
      </w:r>
      <w:r w:rsidR="00987448" w:rsidRPr="00640AC3">
        <w:rPr>
          <w:sz w:val="28"/>
          <w:szCs w:val="28"/>
        </w:rPr>
        <w:t>.</w:t>
      </w:r>
      <w:proofErr w:type="gramEnd"/>
    </w:p>
    <w:p w:rsidR="00987448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987448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987448" w:rsidRPr="00F95A2E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F95A2E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5A2E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987448" w:rsidRPr="00342C47" w:rsidRDefault="00987448" w:rsidP="00987448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987448" w:rsidRPr="00342C47" w:rsidRDefault="00987448" w:rsidP="00987448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lastRenderedPageBreak/>
        <w:t xml:space="preserve">6.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9C61C9">
        <w:rPr>
          <w:sz w:val="28"/>
          <w:szCs w:val="28"/>
        </w:rPr>
        <w:t>услугодателя</w:t>
      </w:r>
      <w:proofErr w:type="spellEnd"/>
      <w:r w:rsidRPr="00342C47">
        <w:rPr>
          <w:sz w:val="28"/>
          <w:szCs w:val="28"/>
          <w:lang w:eastAsia="zh-TW"/>
        </w:rPr>
        <w:t>.</w:t>
      </w:r>
    </w:p>
    <w:p w:rsidR="00987448" w:rsidRPr="000B0962" w:rsidRDefault="00987448" w:rsidP="00987448">
      <w:pPr>
        <w:numPr>
          <w:ilvl w:val="0"/>
          <w:numId w:val="2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</w:t>
      </w:r>
      <w:proofErr w:type="spellStart"/>
      <w:r w:rsidRPr="000B0962">
        <w:rPr>
          <w:sz w:val="28"/>
          <w:szCs w:val="28"/>
        </w:rPr>
        <w:t>услугополучателем</w:t>
      </w:r>
      <w:proofErr w:type="spellEnd"/>
      <w:r w:rsidRPr="000B0962">
        <w:rPr>
          <w:sz w:val="28"/>
          <w:szCs w:val="28"/>
        </w:rPr>
        <w:t>.</w:t>
      </w:r>
    </w:p>
    <w:p w:rsidR="00987448" w:rsidRPr="000B0962" w:rsidRDefault="00987448" w:rsidP="00987448">
      <w:pPr>
        <w:numPr>
          <w:ilvl w:val="0"/>
          <w:numId w:val="2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ому за оказание государственной услуги.</w:t>
      </w:r>
    </w:p>
    <w:p w:rsidR="00987448" w:rsidRDefault="00987448" w:rsidP="00987448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</w:p>
    <w:p w:rsidR="00987448" w:rsidRDefault="00987448" w:rsidP="00987448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 xml:space="preserve">взаимодействия с </w:t>
      </w:r>
      <w:r w:rsidR="00727418">
        <w:rPr>
          <w:b/>
          <w:sz w:val="28"/>
          <w:szCs w:val="28"/>
        </w:rPr>
        <w:t>Государственной корпорацией</w:t>
      </w:r>
      <w:r>
        <w:rPr>
          <w:b/>
          <w:sz w:val="28"/>
          <w:szCs w:val="28"/>
        </w:rPr>
        <w:t xml:space="preserve"> и </w:t>
      </w:r>
    </w:p>
    <w:p w:rsidR="00987448" w:rsidRPr="00F95A2E" w:rsidRDefault="00987448" w:rsidP="00987448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 услуги</w:t>
      </w:r>
    </w:p>
    <w:p w:rsidR="00987448" w:rsidRPr="00D329E5" w:rsidRDefault="00987448" w:rsidP="00987448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9. Процедура (действия)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727418">
        <w:rPr>
          <w:sz w:val="28"/>
          <w:szCs w:val="28"/>
          <w:lang w:eastAsia="en-US"/>
        </w:rPr>
        <w:t>услугополучателем</w:t>
      </w:r>
      <w:proofErr w:type="spellEnd"/>
      <w:r w:rsidRPr="00727418">
        <w:rPr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</w:t>
      </w:r>
      <w:proofErr w:type="gramStart"/>
      <w:r w:rsidRPr="00727418">
        <w:rPr>
          <w:sz w:val="28"/>
          <w:szCs w:val="28"/>
          <w:lang w:eastAsia="en-US"/>
        </w:rPr>
        <w:t xml:space="preserve">документы, представленные </w:t>
      </w:r>
      <w:proofErr w:type="spellStart"/>
      <w:r w:rsidRPr="00727418">
        <w:rPr>
          <w:sz w:val="28"/>
          <w:szCs w:val="28"/>
          <w:lang w:eastAsia="en-US"/>
        </w:rPr>
        <w:t>услугополучателем</w:t>
      </w:r>
      <w:proofErr w:type="spellEnd"/>
      <w:r w:rsidRPr="00727418">
        <w:rPr>
          <w:sz w:val="28"/>
          <w:szCs w:val="28"/>
          <w:lang w:eastAsia="en-US"/>
        </w:rPr>
        <w:t xml:space="preserve"> в Государственную корпорацию и выдает</w:t>
      </w:r>
      <w:proofErr w:type="gramEnd"/>
      <w:r w:rsidRPr="00727418">
        <w:rPr>
          <w:sz w:val="28"/>
          <w:szCs w:val="28"/>
          <w:lang w:eastAsia="en-US"/>
        </w:rPr>
        <w:t xml:space="preserve"> расписку об их                                приеме – 15 (пятнадцать) минут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727418">
        <w:rPr>
          <w:sz w:val="28"/>
          <w:szCs w:val="28"/>
          <w:lang w:eastAsia="en-US"/>
        </w:rPr>
        <w:t>услугодателю</w:t>
      </w:r>
      <w:proofErr w:type="spellEnd"/>
      <w:r w:rsidRPr="00727418">
        <w:rPr>
          <w:sz w:val="28"/>
          <w:szCs w:val="28"/>
          <w:lang w:eastAsia="en-US"/>
        </w:rPr>
        <w:t xml:space="preserve"> – в течение 1 (одного) рабочего дня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2) работник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>, ответственный за делопроизводство: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3) работник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>, ответственный за оказание государственной услуги: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727418">
        <w:rPr>
          <w:sz w:val="28"/>
          <w:szCs w:val="28"/>
          <w:lang w:eastAsia="en-US"/>
        </w:rPr>
        <w:t>услугополучателя</w:t>
      </w:r>
      <w:proofErr w:type="spellEnd"/>
      <w:r w:rsidRPr="00727418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727418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727418">
        <w:rPr>
          <w:sz w:val="28"/>
          <w:szCs w:val="28"/>
          <w:lang w:eastAsia="en-US"/>
        </w:rPr>
        <w:t>услугодателя</w:t>
      </w:r>
      <w:proofErr w:type="spellEnd"/>
      <w:r w:rsidRPr="00727418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727418">
        <w:rPr>
          <w:sz w:val="28"/>
          <w:szCs w:val="28"/>
          <w:lang w:eastAsia="en-US"/>
        </w:rPr>
        <w:t>услугополучателя</w:t>
      </w:r>
      <w:proofErr w:type="spellEnd"/>
      <w:r w:rsidRPr="00727418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727418" w:rsidRPr="00727418" w:rsidRDefault="00DE688A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C22878">
        <w:rPr>
          <w:sz w:val="28"/>
          <w:szCs w:val="28"/>
        </w:rPr>
        <w:t xml:space="preserve">выдача лицензии либо мотивированный ответ об отказе в оказании государственной услуги в случаях и по основаниям, указанным в </w:t>
      </w:r>
      <w:r w:rsidRPr="00C22878">
        <w:rPr>
          <w:sz w:val="28"/>
          <w:szCs w:val="28"/>
        </w:rPr>
        <w:br/>
        <w:t>пункте 10 Стандарта, – не позднее 12 (двенадцати) рабочих дней</w:t>
      </w:r>
      <w:bookmarkStart w:id="0" w:name="_GoBack"/>
      <w:bookmarkEnd w:id="0"/>
      <w:r w:rsidR="00727418" w:rsidRPr="00727418">
        <w:rPr>
          <w:sz w:val="28"/>
          <w:szCs w:val="28"/>
          <w:lang w:eastAsia="en-US"/>
        </w:rPr>
        <w:t>;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727418" w:rsidRPr="00727418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727418">
        <w:rPr>
          <w:sz w:val="28"/>
          <w:szCs w:val="28"/>
          <w:lang w:eastAsia="en-US"/>
        </w:rPr>
        <w:lastRenderedPageBreak/>
        <w:t>выдача дубликатов лицензии – в течение 2 (двух) рабочих дней;</w:t>
      </w:r>
    </w:p>
    <w:p w:rsidR="00987448" w:rsidRPr="00BA7A70" w:rsidRDefault="00727418" w:rsidP="0072741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727418">
        <w:rPr>
          <w:sz w:val="28"/>
          <w:szCs w:val="28"/>
          <w:lang w:eastAsia="en-US"/>
        </w:rPr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727418">
        <w:rPr>
          <w:sz w:val="28"/>
          <w:szCs w:val="28"/>
          <w:lang w:eastAsia="en-US"/>
        </w:rPr>
        <w:t>услугополучателю</w:t>
      </w:r>
      <w:proofErr w:type="spellEnd"/>
      <w:r w:rsidRPr="00727418">
        <w:rPr>
          <w:sz w:val="28"/>
          <w:szCs w:val="28"/>
          <w:lang w:eastAsia="en-US"/>
        </w:rPr>
        <w:t xml:space="preserve"> под роспись – по мере обращения</w:t>
      </w:r>
      <w:r w:rsidR="00987448" w:rsidRPr="00BA7A70">
        <w:rPr>
          <w:color w:val="000000"/>
          <w:sz w:val="28"/>
          <w:szCs w:val="28"/>
        </w:rPr>
        <w:t xml:space="preserve"> </w:t>
      </w:r>
    </w:p>
    <w:p w:rsidR="00987448" w:rsidRPr="00984005" w:rsidRDefault="00987448" w:rsidP="00987448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BA7A70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>
        <w:rPr>
          <w:color w:val="000000"/>
          <w:sz w:val="28"/>
          <w:szCs w:val="28"/>
        </w:rPr>
        <w:t xml:space="preserve">иаграмма функционального взаимодействия при оказании государственной услуги через ИС ГБД «Е </w:t>
      </w:r>
      <w:r w:rsidRPr="002C3C3C"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>лицензирование», отражающая п</w:t>
      </w:r>
      <w:r w:rsidRPr="00BA7A70">
        <w:rPr>
          <w:color w:val="000000"/>
          <w:sz w:val="28"/>
          <w:szCs w:val="28"/>
        </w:rPr>
        <w:t>орядок обращения и последовательности</w:t>
      </w:r>
      <w:r w:rsidRPr="00D947EC">
        <w:rPr>
          <w:color w:val="000000"/>
          <w:sz w:val="28"/>
          <w:szCs w:val="28"/>
        </w:rPr>
        <w:t xml:space="preserve">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84005">
        <w:rPr>
          <w:color w:val="000000"/>
          <w:sz w:val="28"/>
          <w:szCs w:val="28"/>
        </w:rPr>
        <w:t xml:space="preserve"> в </w:t>
      </w:r>
      <w:hyperlink r:id="rId9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 xml:space="preserve"> </w:t>
        </w:r>
      </w:hyperlink>
      <w:r>
        <w:rPr>
          <w:color w:val="000000"/>
          <w:sz w:val="28"/>
          <w:szCs w:val="28"/>
        </w:rPr>
        <w:t>1</w:t>
      </w:r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осуществляет регистрацию на ИС ГБД «Е-лицензирование» с помощью своего регистрационного свидетельства ЭЦП, которое хранится в интернет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ы данных физических лиц/государственной базы данных физических лиц (далее </w:t>
      </w:r>
      <w:r w:rsidRPr="002C3C3C"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БД ФЛ/ГБД ЮЛ) </w:t>
      </w:r>
      <w:r w:rsidRPr="00984005">
        <w:rPr>
          <w:color w:val="000000"/>
          <w:sz w:val="28"/>
          <w:szCs w:val="28"/>
        </w:rPr>
        <w:t xml:space="preserve">и сведения с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 xml:space="preserve">ИНИС (осуществляется для незарегистрированных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</w:t>
      </w:r>
      <w:proofErr w:type="spellEnd"/>
      <w:r w:rsidRPr="00984005">
        <w:rPr>
          <w:color w:val="000000"/>
          <w:sz w:val="28"/>
          <w:szCs w:val="28"/>
        </w:rPr>
        <w:t xml:space="preserve"> на ИС ГБД 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);</w:t>
      </w:r>
      <w:proofErr w:type="gramEnd"/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1 – прикрепление в интернет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пароля (процесс авторизации) на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» для получения государственной услуги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1 – проверка на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подлинности данных о </w:t>
      </w:r>
      <w:proofErr w:type="gramStart"/>
      <w:r w:rsidRPr="00984005">
        <w:rPr>
          <w:color w:val="000000"/>
          <w:sz w:val="28"/>
          <w:szCs w:val="28"/>
        </w:rPr>
        <w:t>зарегистрированном</w:t>
      </w:r>
      <w:proofErr w:type="gramEnd"/>
      <w:r w:rsidRPr="00984005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</w:t>
      </w:r>
      <w:r w:rsidRPr="002C3C3C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2 – формирование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 xml:space="preserve">процесс 3 – 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услуги, указанной в настоящем </w:t>
      </w:r>
      <w:proofErr w:type="spellStart"/>
      <w:r w:rsidRPr="00984005">
        <w:rPr>
          <w:color w:val="000000"/>
          <w:sz w:val="28"/>
          <w:szCs w:val="28"/>
        </w:rPr>
        <w:t>Регламенте</w:t>
      </w:r>
      <w:r>
        <w:rPr>
          <w:color w:val="000000"/>
          <w:sz w:val="28"/>
          <w:szCs w:val="28"/>
        </w:rPr>
        <w:t>государственной</w:t>
      </w:r>
      <w:proofErr w:type="spellEnd"/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услуги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</w:t>
      </w:r>
      <w:r>
        <w:rPr>
          <w:color w:val="000000"/>
          <w:sz w:val="28"/>
          <w:szCs w:val="28"/>
        </w:rPr>
        <w:t xml:space="preserve"> ИС</w:t>
      </w:r>
      <w:r w:rsidRPr="00984005">
        <w:rPr>
          <w:color w:val="000000"/>
          <w:sz w:val="28"/>
          <w:szCs w:val="28"/>
        </w:rPr>
        <w:t xml:space="preserve"> ИНИС;</w:t>
      </w:r>
      <w:proofErr w:type="gramEnd"/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в ГБД ФЛ/ГБД ЮЛ и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>ИНИС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</w:t>
      </w:r>
      <w:r>
        <w:rPr>
          <w:color w:val="000000"/>
          <w:sz w:val="28"/>
          <w:szCs w:val="28"/>
        </w:rPr>
        <w:t xml:space="preserve"> ИС</w:t>
      </w:r>
      <w:r w:rsidRPr="00984005">
        <w:rPr>
          <w:color w:val="000000"/>
          <w:sz w:val="28"/>
          <w:szCs w:val="28"/>
        </w:rPr>
        <w:t xml:space="preserve"> ИНИС, в ГБД ФЛ/ГБД ЮЛ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5 –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>условие 3 – проверка на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срока действия регистрационного свидетельства ЭЦП и отсутствия в списке </w:t>
      </w:r>
      <w:r w:rsidRPr="00984005">
        <w:rPr>
          <w:color w:val="000000"/>
          <w:sz w:val="28"/>
          <w:szCs w:val="28"/>
        </w:rPr>
        <w:lastRenderedPageBreak/>
        <w:t>отозванных (аннулированных) регистрационных свидетельств, а также соответствия идентификационных данных между ИИН/БИН указанным в запросе и ИИН/БИН указанным в регистрационном свидетельстве ЭЦП);</w:t>
      </w:r>
      <w:proofErr w:type="gramEnd"/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4 – проверка в ИС ГБД 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2C3C3C">
        <w:rPr>
          <w:sz w:val="28"/>
          <w:szCs w:val="28"/>
        </w:rPr>
        <w:t>–</w:t>
      </w:r>
      <w:proofErr w:type="gramEnd"/>
      <w:r w:rsidRPr="002C3C3C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услуги в ИС ГБД </w:t>
      </w:r>
      <w:r w:rsidRPr="00984005">
        <w:rPr>
          <w:color w:val="000000"/>
          <w:sz w:val="28"/>
          <w:szCs w:val="28"/>
        </w:rPr>
        <w:t>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2C3C3C">
        <w:rPr>
          <w:sz w:val="28"/>
          <w:szCs w:val="28"/>
        </w:rPr>
        <w:t>–</w:t>
      </w:r>
      <w:proofErr w:type="gramEnd"/>
      <w:r w:rsidRPr="002C3C3C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>лицензирование»;</w:t>
      </w:r>
    </w:p>
    <w:p w:rsidR="00987448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</w:t>
      </w:r>
      <w:r>
        <w:rPr>
          <w:color w:val="000000"/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и в ИС </w:t>
      </w:r>
      <w:r w:rsidR="00727418">
        <w:rPr>
          <w:color w:val="000000"/>
          <w:sz w:val="28"/>
          <w:szCs w:val="28"/>
        </w:rPr>
        <w:t>Государственная корпорация</w:t>
      </w:r>
      <w:r w:rsidRPr="00984005">
        <w:rPr>
          <w:color w:val="000000"/>
          <w:sz w:val="28"/>
          <w:szCs w:val="28"/>
        </w:rPr>
        <w:t xml:space="preserve"> и направление запроса к </w:t>
      </w:r>
      <w:proofErr w:type="spellStart"/>
      <w:r w:rsidRPr="00984005">
        <w:rPr>
          <w:color w:val="000000"/>
          <w:sz w:val="28"/>
          <w:szCs w:val="28"/>
        </w:rPr>
        <w:t>услугодателю</w:t>
      </w:r>
      <w:proofErr w:type="spellEnd"/>
      <w:r w:rsidRPr="00984005">
        <w:rPr>
          <w:color w:val="000000"/>
          <w:sz w:val="28"/>
          <w:szCs w:val="28"/>
        </w:rPr>
        <w:t>;</w:t>
      </w:r>
    </w:p>
    <w:p w:rsidR="00987448" w:rsidRPr="00984005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987448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 в связи с имеющимися нарушениями, согласно пункта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987448" w:rsidRPr="00BA7A70" w:rsidRDefault="00987448" w:rsidP="00987448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й в</w:t>
      </w:r>
      <w:r w:rsidRPr="00984005">
        <w:rPr>
          <w:color w:val="000000"/>
          <w:sz w:val="28"/>
          <w:szCs w:val="28"/>
        </w:rPr>
        <w:t xml:space="preserve"> ИС ГБД 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2C3C3C">
        <w:rPr>
          <w:sz w:val="28"/>
          <w:szCs w:val="28"/>
        </w:rPr>
        <w:t>–</w:t>
      </w:r>
      <w:proofErr w:type="gramEnd"/>
      <w:r w:rsidRPr="002C3C3C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лицензирование». Электронный документ формируется с использованием ЭЦП уполномоченного </w:t>
      </w:r>
      <w:r w:rsidRPr="00BA7A70">
        <w:rPr>
          <w:color w:val="000000"/>
          <w:sz w:val="28"/>
          <w:szCs w:val="28"/>
        </w:rPr>
        <w:t xml:space="preserve">лица </w:t>
      </w:r>
      <w:proofErr w:type="spellStart"/>
      <w:r w:rsidRPr="00BA7A70">
        <w:rPr>
          <w:color w:val="000000"/>
          <w:sz w:val="28"/>
          <w:szCs w:val="28"/>
        </w:rPr>
        <w:t>услугодателя</w:t>
      </w:r>
      <w:proofErr w:type="spellEnd"/>
      <w:r w:rsidRPr="00BA7A70">
        <w:rPr>
          <w:color w:val="000000"/>
          <w:sz w:val="28"/>
          <w:szCs w:val="28"/>
        </w:rPr>
        <w:t>.</w:t>
      </w:r>
    </w:p>
    <w:p w:rsidR="00987448" w:rsidRDefault="00987448" w:rsidP="00987448">
      <w:pPr>
        <w:tabs>
          <w:tab w:val="left" w:pos="0"/>
          <w:tab w:val="left" w:pos="960"/>
          <w:tab w:val="left" w:pos="1080"/>
        </w:tabs>
        <w:ind w:firstLine="709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>11</w:t>
      </w:r>
      <w:r w:rsidRPr="00BA7A70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 xml:space="preserve">– </w:t>
      </w:r>
      <w:r w:rsidRPr="00BA7A70">
        <w:rPr>
          <w:sz w:val="28"/>
          <w:szCs w:val="28"/>
        </w:rPr>
        <w:t xml:space="preserve">процессов оказания государственной услуги </w:t>
      </w:r>
      <w:r w:rsidRPr="00A710CD">
        <w:rPr>
          <w:sz w:val="28"/>
          <w:szCs w:val="28"/>
        </w:rPr>
        <w:t>«</w:t>
      </w:r>
      <w:r w:rsidRPr="00A710CD">
        <w:rPr>
          <w:bCs/>
          <w:sz w:val="28"/>
          <w:szCs w:val="28"/>
        </w:rPr>
        <w:t>Выдача лицензии на производство алкогольной продукции</w:t>
      </w:r>
      <w:r>
        <w:rPr>
          <w:sz w:val="28"/>
          <w:szCs w:val="28"/>
        </w:rPr>
        <w:t>»</w:t>
      </w:r>
      <w:r w:rsidRPr="00A710CD">
        <w:rPr>
          <w:sz w:val="28"/>
          <w:szCs w:val="28"/>
        </w:rPr>
        <w:t xml:space="preserve"> приведены</w:t>
      </w:r>
      <w:r w:rsidRPr="00DB3DF1">
        <w:rPr>
          <w:sz w:val="28"/>
          <w:szCs w:val="28"/>
        </w:rPr>
        <w:t xml:space="preserve"> в приложени</w:t>
      </w:r>
      <w:r>
        <w:rPr>
          <w:sz w:val="28"/>
          <w:szCs w:val="28"/>
        </w:rPr>
        <w:t xml:space="preserve">ях 2,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987448" w:rsidRDefault="00987448" w:rsidP="00987448">
      <w:pPr>
        <w:jc w:val="center"/>
        <w:rPr>
          <w:color w:val="000000"/>
        </w:rPr>
        <w:sectPr w:rsidR="00987448" w:rsidSect="0072741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129"/>
          <w:cols w:space="708"/>
          <w:titlePg/>
          <w:docGrid w:linePitch="360"/>
        </w:sectPr>
      </w:pPr>
    </w:p>
    <w:p w:rsidR="00987448" w:rsidRPr="004A3A5A" w:rsidRDefault="00987448" w:rsidP="00987448">
      <w:pPr>
        <w:ind w:left="8496"/>
        <w:jc w:val="center"/>
        <w:rPr>
          <w:lang w:eastAsia="en-US"/>
        </w:rPr>
      </w:pPr>
      <w:r w:rsidRPr="004A3A5A">
        <w:rPr>
          <w:lang w:eastAsia="en-US"/>
        </w:rPr>
        <w:lastRenderedPageBreak/>
        <w:t>Приложение 1</w:t>
      </w:r>
    </w:p>
    <w:p w:rsidR="00987448" w:rsidRPr="004A3A5A" w:rsidRDefault="00987448" w:rsidP="00987448">
      <w:pPr>
        <w:ind w:left="8496"/>
        <w:jc w:val="center"/>
        <w:rPr>
          <w:lang w:eastAsia="en-US"/>
        </w:rPr>
      </w:pPr>
      <w:r w:rsidRPr="004A3A5A">
        <w:rPr>
          <w:lang w:eastAsia="en-US"/>
        </w:rPr>
        <w:t xml:space="preserve">к Регламенту государственной услуги </w:t>
      </w:r>
    </w:p>
    <w:p w:rsidR="00987448" w:rsidRPr="004A3A5A" w:rsidRDefault="00987448" w:rsidP="00987448">
      <w:pPr>
        <w:ind w:left="8360"/>
        <w:jc w:val="center"/>
        <w:rPr>
          <w:lang w:eastAsia="en-US"/>
        </w:rPr>
      </w:pPr>
      <w:r w:rsidRPr="004A3A5A">
        <w:rPr>
          <w:lang w:eastAsia="en-US"/>
        </w:rPr>
        <w:t>«</w:t>
      </w:r>
      <w:r w:rsidRPr="00A710CD">
        <w:rPr>
          <w:lang w:eastAsia="en-US"/>
        </w:rPr>
        <w:t>Выдача лицензии на производство алкогольной продукции</w:t>
      </w:r>
      <w:r w:rsidRPr="004A3A5A">
        <w:rPr>
          <w:lang w:eastAsia="en-US"/>
        </w:rPr>
        <w:t xml:space="preserve">» </w:t>
      </w:r>
    </w:p>
    <w:p w:rsidR="00987448" w:rsidRDefault="00987448" w:rsidP="00987448">
      <w:pPr>
        <w:jc w:val="center"/>
        <w:rPr>
          <w:b/>
          <w:sz w:val="20"/>
          <w:szCs w:val="20"/>
          <w:lang w:eastAsia="en-US"/>
        </w:rPr>
      </w:pPr>
    </w:p>
    <w:p w:rsidR="00987448" w:rsidRPr="004A3A5A" w:rsidRDefault="00987448" w:rsidP="00987448">
      <w:pPr>
        <w:jc w:val="center"/>
        <w:rPr>
          <w:b/>
          <w:sz w:val="20"/>
          <w:szCs w:val="20"/>
          <w:lang w:eastAsia="en-US"/>
        </w:rPr>
      </w:pPr>
    </w:p>
    <w:p w:rsidR="00987448" w:rsidRDefault="00987448" w:rsidP="00987448">
      <w:pPr>
        <w:ind w:firstLine="720"/>
        <w:jc w:val="center"/>
        <w:rPr>
          <w:b/>
          <w:color w:val="000000"/>
          <w:sz w:val="26"/>
          <w:szCs w:val="26"/>
        </w:rPr>
      </w:pPr>
      <w:r w:rsidRPr="003B5F08">
        <w:rPr>
          <w:b/>
          <w:color w:val="000000"/>
          <w:sz w:val="26"/>
          <w:szCs w:val="26"/>
        </w:rPr>
        <w:t>Диаграмма функционального взаимодействия при оказании  государственной услуги</w:t>
      </w:r>
    </w:p>
    <w:p w:rsidR="00987448" w:rsidRDefault="00987448" w:rsidP="00987448">
      <w:pPr>
        <w:ind w:firstLine="720"/>
        <w:jc w:val="center"/>
        <w:rPr>
          <w:b/>
          <w:color w:val="000000"/>
          <w:sz w:val="26"/>
          <w:szCs w:val="26"/>
        </w:rPr>
      </w:pPr>
      <w:r w:rsidRPr="003B5F08">
        <w:rPr>
          <w:b/>
          <w:color w:val="000000"/>
          <w:sz w:val="26"/>
          <w:szCs w:val="26"/>
        </w:rPr>
        <w:t xml:space="preserve"> через ИС ГБД «Е-лицензирование»</w:t>
      </w:r>
    </w:p>
    <w:p w:rsidR="00987448" w:rsidRDefault="00987448" w:rsidP="00987448">
      <w:pPr>
        <w:ind w:firstLine="720"/>
        <w:jc w:val="center"/>
        <w:rPr>
          <w:b/>
          <w:color w:val="000000"/>
          <w:sz w:val="26"/>
          <w:szCs w:val="26"/>
        </w:rPr>
      </w:pPr>
    </w:p>
    <w:p w:rsidR="00987448" w:rsidRPr="00CC3276" w:rsidRDefault="00987448" w:rsidP="00987448">
      <w:pPr>
        <w:ind w:firstLine="720"/>
        <w:jc w:val="center"/>
        <w:rPr>
          <w:color w:val="000000"/>
        </w:rPr>
      </w:pPr>
      <w:r w:rsidRPr="00CC3276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95pt;height:318.85pt" o:ole="">
            <v:imagedata r:id="rId16" o:title=""/>
          </v:shape>
          <o:OLEObject Type="Embed" ProgID="Visio.Drawing.11" ShapeID="_x0000_i1025" DrawAspect="Content" ObjectID="_1613290006" r:id="rId17"/>
        </w:object>
      </w:r>
    </w:p>
    <w:p w:rsidR="00987448" w:rsidRDefault="00987448" w:rsidP="00987448">
      <w:pPr>
        <w:jc w:val="center"/>
        <w:rPr>
          <w:color w:val="000000"/>
        </w:rPr>
        <w:sectPr w:rsidR="00987448" w:rsidSect="00196A7C">
          <w:headerReference w:type="even" r:id="rId18"/>
          <w:headerReference w:type="default" r:id="rId19"/>
          <w:footerReference w:type="even" r:id="rId20"/>
          <w:headerReference w:type="first" r:id="rId21"/>
          <w:footerReference w:type="first" r:id="rId22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7448" w:rsidRPr="00CC3276" w:rsidRDefault="00987448" w:rsidP="00987448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987448" w:rsidRDefault="00987448" w:rsidP="00987448">
      <w:pPr>
        <w:jc w:val="center"/>
      </w:pPr>
      <w:r w:rsidRPr="00CC3276">
        <w:object w:dxaOrig="9381" w:dyaOrig="9254">
          <v:shape id="_x0000_i1026" type="#_x0000_t75" style="width:410.5pt;height:410.5pt" o:ole="">
            <v:imagedata r:id="rId23" o:title=""/>
          </v:shape>
          <o:OLEObject Type="Embed" ProgID="Visio.Drawing.11" ShapeID="_x0000_i1026" DrawAspect="Content" ObjectID="_1613290007" r:id="rId24"/>
        </w:object>
      </w: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</w:pPr>
    </w:p>
    <w:p w:rsidR="00987448" w:rsidRDefault="00987448" w:rsidP="00987448">
      <w:pPr>
        <w:jc w:val="center"/>
        <w:rPr>
          <w:color w:val="000000"/>
        </w:rPr>
        <w:sectPr w:rsidR="00987448" w:rsidSect="00196A7C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«Выдача лицензии на производство алкогольной продукции» </w:t>
      </w:r>
    </w:p>
    <w:p w:rsidR="00727418" w:rsidRPr="00727418" w:rsidRDefault="00727418" w:rsidP="00727418">
      <w:pPr>
        <w:jc w:val="center"/>
        <w:rPr>
          <w:b/>
          <w:sz w:val="20"/>
          <w:szCs w:val="20"/>
          <w:lang w:eastAsia="en-US"/>
        </w:rPr>
      </w:pP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Справочник </w:t>
      </w:r>
    </w:p>
    <w:p w:rsidR="00727418" w:rsidRPr="00727418" w:rsidRDefault="00727418" w:rsidP="00727418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«Выдача лицензии на производство алкогольной продукции»</w:t>
      </w:r>
    </w:p>
    <w:p w:rsidR="00727418" w:rsidRPr="00727418" w:rsidRDefault="00727418" w:rsidP="00727418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5F8C22" wp14:editId="538FC24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15240" r="6985" b="10160"/>
                <wp:wrapNone/>
                <wp:docPr id="1462" name="Скругленный прямоугольник 1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2" o:spid="_x0000_s1026" style="position:absolute;left:0;text-align:left;margin-left:77.45pt;margin-top:9.9pt;width:166.9pt;height:5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iIfdyJ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1CF409" wp14:editId="6ACAD9BB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461" name="Скругленный прямоугольник 1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1" o:spid="_x0000_s1027" style="position:absolute;left:0;text-align:left;margin-left:382.1pt;margin-top:9.9pt;width:352.05pt;height:4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pDd20p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0FBA52" wp14:editId="0D6B981C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460" name="Скругленный прямоугольник 1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0" o:spid="_x0000_s1028" style="position:absolute;left:0;text-align:left;margin-left:244.35pt;margin-top:9.9pt;width:137.75pt;height:48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B7261D" wp14:editId="543E235D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459" name="Скругленный прямоугольник 1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CE06C5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E06C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59" o:spid="_x0000_s1029" style="position:absolute;left:0;text-align:left;margin-left:-16.3pt;margin-top:9.9pt;width:92.25pt;height:37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ClKId6mgIAANE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CE06C5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E06C5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EDF9826" wp14:editId="12DCE331">
                <wp:simplePos x="0" y="0"/>
                <wp:positionH relativeFrom="column">
                  <wp:posOffset>3174365</wp:posOffset>
                </wp:positionH>
                <wp:positionV relativeFrom="paragraph">
                  <wp:posOffset>162560</wp:posOffset>
                </wp:positionV>
                <wp:extent cx="1606550" cy="1480820"/>
                <wp:effectExtent l="0" t="0" r="12700" b="24130"/>
                <wp:wrapNone/>
                <wp:docPr id="1458" name="Прямоугольник 1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6550" cy="14808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</w:t>
                            </w:r>
                            <w:r w:rsidRPr="00646332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677224">
                              <w:rPr>
                                <w:sz w:val="20"/>
                                <w:szCs w:val="16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58" o:spid="_x0000_s1030" style="position:absolute;margin-left:249.95pt;margin-top:12.8pt;width:126.5pt;height:116.6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</w:t>
                      </w:r>
                      <w:r w:rsidRPr="00646332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677224">
                        <w:rPr>
                          <w:sz w:val="20"/>
                          <w:szCs w:val="16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F048C2B" wp14:editId="2C821E65">
                <wp:simplePos x="0" y="0"/>
                <wp:positionH relativeFrom="column">
                  <wp:posOffset>988005</wp:posOffset>
                </wp:positionH>
                <wp:positionV relativeFrom="paragraph">
                  <wp:posOffset>182770</wp:posOffset>
                </wp:positionV>
                <wp:extent cx="2057400" cy="992449"/>
                <wp:effectExtent l="0" t="0" r="19050" b="17780"/>
                <wp:wrapNone/>
                <wp:docPr id="1456" name="Прямоугольник 1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99244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46332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677224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677224">
                              <w:rPr>
                                <w:sz w:val="20"/>
                                <w:szCs w:val="16"/>
                              </w:rPr>
                              <w:t xml:space="preserve">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56" o:spid="_x0000_s1031" style="position:absolute;margin-left:77.8pt;margin-top:14.4pt;width:162pt;height:78.1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646332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677224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677224">
                        <w:rPr>
                          <w:sz w:val="20"/>
                          <w:szCs w:val="16"/>
                        </w:rPr>
                        <w:t xml:space="preserve">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6D4DB31" wp14:editId="7EE999C0">
                <wp:simplePos x="0" y="0"/>
                <wp:positionH relativeFrom="column">
                  <wp:posOffset>4928870</wp:posOffset>
                </wp:positionH>
                <wp:positionV relativeFrom="paragraph">
                  <wp:posOffset>187325</wp:posOffset>
                </wp:positionV>
                <wp:extent cx="4295775" cy="742950"/>
                <wp:effectExtent l="0" t="0" r="28575" b="19050"/>
                <wp:wrapNone/>
                <wp:docPr id="1457" name="Прямоугольник 1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57" o:spid="_x0000_s1032" style="position:absolute;margin-left:388.1pt;margin-top:14.75pt;width:338.25pt;height:58.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2BC485E" wp14:editId="6C313475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1455" name="Скругленный прямоугольник 1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55" o:spid="_x0000_s1026" style="position:absolute;margin-left:-6.55pt;margin-top:7.7pt;width:68.25pt;height:61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nr/yA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PO56/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6B66570" wp14:editId="0E5E59F9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4135" r="29210" b="68580"/>
                <wp:wrapNone/>
                <wp:docPr id="1454" name="Соединительная линия уступом 1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454" o:spid="_x0000_s1026" type="#_x0000_t34" style="position:absolute;margin-left:65.45pt;margin-top:11.3pt;width:13.65pt;height:.0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Etc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Cr2LhzFGklTQpeZT86P52nxpbpvvzW17BfZd+xHsz+0Nau664xvUXrcf&#10;2qv2uvkJ/t+QhwBG17VJADiTZ9pxkm/keX2q8rcGSZWVRC6Zr+xiW0OsyPUgePTEbUwNeS3WLxQF&#10;H3Jplad3U+jKQQJxaOO7uN13kW0syuEwOhwMhkOMcrgaDYYeniS7l7U29jlTFXJGihdM2kxJCUJR&#10;euBjkNWpsb6XtKOD0DcRRkUlQBorIlB8NI52uJ13QJIdsnsq1ZwL4cUlJFqnuD+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4AE6898" wp14:editId="41EF5F78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453" name="Соединительная линия уступом 1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53" o:spid="_x0000_s1026" type="#_x0000_t34" style="position:absolute;margin-left:376.85pt;margin-top:11.4pt;width:11.25pt;height:.65pt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" adj="10752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72E46AD" wp14:editId="655A2AA5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5405" r="29210" b="67310"/>
                <wp:wrapNone/>
                <wp:docPr id="1452" name="Соединительная линия уступом 1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52" o:spid="_x0000_s1026" type="#_x0000_t34" style="position:absolute;margin-left:237.95pt;margin-top:11.4pt;width:13.65pt;height: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5Oo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H6/k6i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F22E6F0" wp14:editId="09026DB7">
                <wp:simplePos x="0" y="0"/>
                <wp:positionH relativeFrom="column">
                  <wp:posOffset>5569944</wp:posOffset>
                </wp:positionH>
                <wp:positionV relativeFrom="paragraph">
                  <wp:posOffset>297649</wp:posOffset>
                </wp:positionV>
                <wp:extent cx="2874645" cy="467139"/>
                <wp:effectExtent l="0" t="38100" r="363855" b="28575"/>
                <wp:wrapNone/>
                <wp:docPr id="1450" name="Выноска 2 (с границей) 1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467139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B19DB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450" o:spid="_x0000_s1033" type="#_x0000_t45" style="position:absolute;margin-left:438.6pt;margin-top:23.45pt;width:226.35pt;height:36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" adj="24105,-1263,23074,11368,22173,11368" filled="f" strokecolor="#1f4d78" strokeweight="1pt">
                <v:textbox>
                  <w:txbxContent>
                    <w:p w:rsidR="00727418" w:rsidRPr="002B19DB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B19DB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D37C7DE" wp14:editId="1FFB66F1">
                <wp:simplePos x="0" y="0"/>
                <wp:positionH relativeFrom="column">
                  <wp:posOffset>1594292</wp:posOffset>
                </wp:positionH>
                <wp:positionV relativeFrom="paragraph">
                  <wp:posOffset>290802</wp:posOffset>
                </wp:positionV>
                <wp:extent cx="1023620" cy="486410"/>
                <wp:effectExtent l="438150" t="95250" r="0" b="27940"/>
                <wp:wrapNone/>
                <wp:docPr id="1444" name="Выноска 2 (с границей) 1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86410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71997"/>
                            <a:gd name="adj4" fmla="val -23800"/>
                            <a:gd name="adj5" fmla="val -16986"/>
                            <a:gd name="adj6" fmla="val -412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7722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727418" w:rsidRPr="00677224" w:rsidRDefault="00727418" w:rsidP="00727418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7722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44" o:spid="_x0000_s1034" type="#_x0000_t45" style="position:absolute;margin-left:125.55pt;margin-top:22.9pt;width:80.6pt;height:38.3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" adj="-8915,-3669,-5141,15551,-1608,5400" filled="f" strokecolor="#1f4d78" strokeweight="1pt">
                <v:textbox>
                  <w:txbxContent>
                    <w:p w:rsidR="00727418" w:rsidRPr="00677224" w:rsidRDefault="00727418" w:rsidP="00727418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77224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727418" w:rsidRPr="00677224" w:rsidRDefault="00727418" w:rsidP="00727418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77224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AA8F67C" wp14:editId="0F0498BD">
                <wp:simplePos x="0" y="0"/>
                <wp:positionH relativeFrom="column">
                  <wp:posOffset>3947795</wp:posOffset>
                </wp:positionH>
                <wp:positionV relativeFrom="paragraph">
                  <wp:posOffset>32385</wp:posOffset>
                </wp:positionV>
                <wp:extent cx="1666875" cy="897255"/>
                <wp:effectExtent l="38100" t="0" r="28575" b="55245"/>
                <wp:wrapNone/>
                <wp:docPr id="1451" name="Прямая со стрелкой 1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66875" cy="897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451" o:spid="_x0000_s1026" type="#_x0000_t32" style="position:absolute;margin-left:310.85pt;margin-top:2.55pt;width:131.25pt;height:70.65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E644C26" wp14:editId="28CA1E3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48" name="Поле 1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448" o:spid="_x0000_s1035" type="#_x0000_t202" style="position:absolute;margin-left:38.45pt;margin-top:14.25pt;width:27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gOgkwIAABs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uM4DoJMCAAAb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CF586E8" wp14:editId="22456034">
                <wp:simplePos x="0" y="0"/>
                <wp:positionH relativeFrom="column">
                  <wp:posOffset>6510020</wp:posOffset>
                </wp:positionH>
                <wp:positionV relativeFrom="paragraph">
                  <wp:posOffset>203200</wp:posOffset>
                </wp:positionV>
                <wp:extent cx="2762250" cy="301625"/>
                <wp:effectExtent l="0" t="0" r="19050" b="22225"/>
                <wp:wrapNone/>
                <wp:docPr id="1445" name="Прямоугольник 1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01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45" o:spid="_x0000_s1036" style="position:absolute;margin-left:512.6pt;margin-top:16pt;width:217.5pt;height:23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I4NGqA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A887059" wp14:editId="3F4AEEC8">
                <wp:simplePos x="0" y="0"/>
                <wp:positionH relativeFrom="column">
                  <wp:posOffset>5240020</wp:posOffset>
                </wp:positionH>
                <wp:positionV relativeFrom="paragraph">
                  <wp:posOffset>203835</wp:posOffset>
                </wp:positionV>
                <wp:extent cx="579755" cy="295910"/>
                <wp:effectExtent l="0" t="0" r="0" b="8890"/>
                <wp:wrapNone/>
                <wp:docPr id="1447" name="Поле 1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47" o:spid="_x0000_s1037" type="#_x0000_t202" style="position:absolute;margin-left:412.6pt;margin-top:16.05pt;width:45.65pt;height:23.3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8B75070" wp14:editId="6B95B419">
                <wp:simplePos x="0" y="0"/>
                <wp:positionH relativeFrom="column">
                  <wp:posOffset>4187190</wp:posOffset>
                </wp:positionH>
                <wp:positionV relativeFrom="paragraph">
                  <wp:posOffset>237490</wp:posOffset>
                </wp:positionV>
                <wp:extent cx="2322830" cy="635635"/>
                <wp:effectExtent l="19685" t="64770" r="38735" b="13970"/>
                <wp:wrapNone/>
                <wp:docPr id="1446" name="Прямая со стрелкой 1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2830" cy="635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46" o:spid="_x0000_s1026" type="#_x0000_t32" style="position:absolute;margin-left:329.7pt;margin-top:18.7pt;width:182.9pt;height:50.05pt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727418">
        <w:rPr>
          <w:rFonts w:ascii="Consolas" w:hAnsi="Consolas" w:cs="Consolas"/>
          <w:sz w:val="22"/>
          <w:szCs w:val="22"/>
          <w:lang w:eastAsia="en-US"/>
        </w:rPr>
        <w:tab/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92B13FF" wp14:editId="34AB13A6">
                <wp:simplePos x="0" y="0"/>
                <wp:positionH relativeFrom="column">
                  <wp:posOffset>2345055</wp:posOffset>
                </wp:positionH>
                <wp:positionV relativeFrom="paragraph">
                  <wp:posOffset>145415</wp:posOffset>
                </wp:positionV>
                <wp:extent cx="1334770" cy="264160"/>
                <wp:effectExtent l="0" t="57150" r="360680" b="21590"/>
                <wp:wrapNone/>
                <wp:docPr id="1449" name="Выноска 2 (с границей) 1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6416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B19DB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27418" w:rsidRPr="00646332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49" o:spid="_x0000_s1038" type="#_x0000_t45" style="position:absolute;margin-left:184.65pt;margin-top:11.45pt;width:105.1pt;height:20.8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" adj="27087,-3475,24929,12265,22833,12265" filled="f" strokecolor="#1f4d78" strokeweight="1pt">
                <v:textbox>
                  <w:txbxContent>
                    <w:p w:rsidR="00727418" w:rsidRPr="002B19DB" w:rsidRDefault="00727418" w:rsidP="00727418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B19DB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27418" w:rsidRPr="00646332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21DA45E" wp14:editId="6637748D">
                <wp:simplePos x="0" y="0"/>
                <wp:positionH relativeFrom="column">
                  <wp:posOffset>9224645</wp:posOffset>
                </wp:positionH>
                <wp:positionV relativeFrom="paragraph">
                  <wp:posOffset>184785</wp:posOffset>
                </wp:positionV>
                <wp:extent cx="635" cy="1979930"/>
                <wp:effectExtent l="18415" t="12700" r="19050" b="17145"/>
                <wp:wrapNone/>
                <wp:docPr id="1442" name="Прямая со стрелкой 1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79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42" o:spid="_x0000_s1026" type="#_x0000_t32" style="position:absolute;margin-left:726.35pt;margin-top:14.55pt;width:.05pt;height:155.9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" strokeweight="2pt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87F2D38" wp14:editId="41F6C20B">
                <wp:simplePos x="0" y="0"/>
                <wp:positionH relativeFrom="column">
                  <wp:posOffset>3691890</wp:posOffset>
                </wp:positionH>
                <wp:positionV relativeFrom="paragraph">
                  <wp:posOffset>297815</wp:posOffset>
                </wp:positionV>
                <wp:extent cx="495300" cy="540385"/>
                <wp:effectExtent l="635" t="1905" r="8890" b="635"/>
                <wp:wrapNone/>
                <wp:docPr id="1441" name="Ромб 1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441" o:spid="_x0000_s1026" type="#_x0000_t4" style="position:absolute;margin-left:290.7pt;margin-top:23.45pt;width:39pt;height:42.5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WVT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s8zzB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" fillcolor="#7b7b7b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27EEDD9" wp14:editId="4A776D1B">
                <wp:simplePos x="0" y="0"/>
                <wp:positionH relativeFrom="column">
                  <wp:posOffset>5013353</wp:posOffset>
                </wp:positionH>
                <wp:positionV relativeFrom="paragraph">
                  <wp:posOffset>96465</wp:posOffset>
                </wp:positionV>
                <wp:extent cx="2066925" cy="714623"/>
                <wp:effectExtent l="0" t="0" r="28575" b="28575"/>
                <wp:wrapNone/>
                <wp:docPr id="1438" name="Прямоугольник 1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7146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77224" w:rsidRDefault="00727418" w:rsidP="00727418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77224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38" o:spid="_x0000_s1039" style="position:absolute;margin-left:394.75pt;margin-top:7.6pt;width:162.75pt;height:56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Clz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" filled="f" fillcolor="#2f5496" strokecolor="#2f5496" strokeweight="1.5pt">
                <v:textbox>
                  <w:txbxContent>
                    <w:p w:rsidR="00727418" w:rsidRPr="00677224" w:rsidRDefault="00727418" w:rsidP="00727418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77224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2A18564" wp14:editId="69872C5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40" name="Поле 1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40" o:spid="_x0000_s1040" type="#_x0000_t202" style="position:absolute;margin-left:46.85pt;margin-top:5.05pt;width:33.75pt;height:30.1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1BCC560" wp14:editId="41EC9717">
                <wp:simplePos x="0" y="0"/>
                <wp:positionH relativeFrom="column">
                  <wp:posOffset>3874770</wp:posOffset>
                </wp:positionH>
                <wp:positionV relativeFrom="paragraph">
                  <wp:posOffset>207645</wp:posOffset>
                </wp:positionV>
                <wp:extent cx="549275" cy="333375"/>
                <wp:effectExtent l="0" t="0" r="3175" b="9525"/>
                <wp:wrapNone/>
                <wp:docPr id="1439" name="Поле 1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39" o:spid="_x0000_s1041" type="#_x0000_t202" style="position:absolute;margin-left:305.1pt;margin-top:16.35pt;width:43.25pt;height:26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C6D356F" wp14:editId="74A7B944">
                <wp:simplePos x="0" y="0"/>
                <wp:positionH relativeFrom="column">
                  <wp:posOffset>3947795</wp:posOffset>
                </wp:positionH>
                <wp:positionV relativeFrom="paragraph">
                  <wp:posOffset>194945</wp:posOffset>
                </wp:positionV>
                <wp:extent cx="1066800" cy="1270"/>
                <wp:effectExtent l="18415" t="62865" r="29210" b="69215"/>
                <wp:wrapNone/>
                <wp:docPr id="1437" name="Прямая со стрелкой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37" o:spid="_x0000_s1026" type="#_x0000_t32" style="position:absolute;margin-left:310.85pt;margin-top:15.35pt;width:84pt;height:.1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17B4CA7" wp14:editId="52389289">
                <wp:simplePos x="0" y="0"/>
                <wp:positionH relativeFrom="column">
                  <wp:posOffset>4928870</wp:posOffset>
                </wp:positionH>
                <wp:positionV relativeFrom="paragraph">
                  <wp:posOffset>180975</wp:posOffset>
                </wp:positionV>
                <wp:extent cx="1805940" cy="609600"/>
                <wp:effectExtent l="0" t="19050" r="365760" b="19050"/>
                <wp:wrapNone/>
                <wp:docPr id="1435" name="Выноска 2 (с границей) 1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60960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B19DB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35" o:spid="_x0000_s1042" type="#_x0000_t45" style="position:absolute;margin-left:388.1pt;margin-top:14.25pt;width:142.2pt;height:48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" adj="25587,-787,24046,7082,22511,7082" filled="f" strokecolor="#1f4d78" strokeweight="1pt">
                <v:textbox>
                  <w:txbxContent>
                    <w:p w:rsidR="00727418" w:rsidRPr="002B19DB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B19DB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F5A72E0" wp14:editId="2BF5E4CD">
                <wp:simplePos x="0" y="0"/>
                <wp:positionH relativeFrom="column">
                  <wp:posOffset>983615</wp:posOffset>
                </wp:positionH>
                <wp:positionV relativeFrom="paragraph">
                  <wp:posOffset>127000</wp:posOffset>
                </wp:positionV>
                <wp:extent cx="4030980" cy="732790"/>
                <wp:effectExtent l="35560" t="14605" r="19685" b="62230"/>
                <wp:wrapNone/>
                <wp:docPr id="1436" name="Прямая со стрелкой 1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30980" cy="732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36" o:spid="_x0000_s1026" type="#_x0000_t32" style="position:absolute;margin-left:77.45pt;margin-top:10pt;width:317.4pt;height:57.7pt;flip:x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35755C1" wp14:editId="18819951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1434" name="Скругленный прямоугольник 1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34" o:spid="_x0000_s1026" style="position:absolute;margin-left:-6.55pt;margin-top:22.8pt;width:68.25pt;height:102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SZX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kk0mV8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lang w:eastAsia="en-US"/>
        </w:rPr>
        <w:sectPr w:rsidR="00727418" w:rsidRPr="00727418" w:rsidSect="001B5710">
          <w:headerReference w:type="even" r:id="rId25"/>
          <w:headerReference w:type="default" r:id="rId26"/>
          <w:headerReference w:type="first" r:id="rId27"/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EE387DA" wp14:editId="39DF7E5A">
                <wp:simplePos x="0" y="0"/>
                <wp:positionH relativeFrom="column">
                  <wp:posOffset>958850</wp:posOffset>
                </wp:positionH>
                <wp:positionV relativeFrom="paragraph">
                  <wp:posOffset>260350</wp:posOffset>
                </wp:positionV>
                <wp:extent cx="8265795" cy="0"/>
                <wp:effectExtent l="29845" t="68580" r="19685" b="64770"/>
                <wp:wrapNone/>
                <wp:docPr id="1433" name="Прямая со стрелкой 1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33" o:spid="_x0000_s1026" type="#_x0000_t32" style="position:absolute;margin-left:75.5pt;margin-top:20.5pt;width:650.85pt;height:0;rotation:18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lastRenderedPageBreak/>
        <w:t>*СФЕ</w:t>
      </w:r>
      <w:r w:rsidRPr="00727418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27418">
        <w:rPr>
          <w:sz w:val="20"/>
          <w:szCs w:val="20"/>
          <w:lang w:eastAsia="en-US"/>
        </w:rPr>
        <w:t>услугодателя</w:t>
      </w:r>
      <w:proofErr w:type="spellEnd"/>
      <w:r w:rsidRPr="00727418">
        <w:rPr>
          <w:sz w:val="20"/>
          <w:szCs w:val="20"/>
          <w:lang w:eastAsia="en-US"/>
        </w:rPr>
        <w:t>, Государственной ко</w:t>
      </w:r>
      <w:r w:rsidRPr="00727418">
        <w:rPr>
          <w:sz w:val="20"/>
          <w:szCs w:val="20"/>
          <w:lang w:val="kk-KZ" w:eastAsia="en-US"/>
        </w:rPr>
        <w:t>р</w:t>
      </w:r>
      <w:proofErr w:type="spellStart"/>
      <w:r w:rsidRPr="00727418">
        <w:rPr>
          <w:sz w:val="20"/>
          <w:szCs w:val="20"/>
          <w:lang w:eastAsia="en-US"/>
        </w:rPr>
        <w:t>порации</w:t>
      </w:r>
      <w:proofErr w:type="spellEnd"/>
      <w:r w:rsidRPr="00727418">
        <w:rPr>
          <w:sz w:val="20"/>
          <w:szCs w:val="20"/>
          <w:lang w:eastAsia="en-US"/>
        </w:rPr>
        <w:t>, веб-портала «электронного правительства»;</w: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DFF1976" wp14:editId="4E80AAB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432" name="Скругленный прямоугольник 1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32" o:spid="_x0000_s1026" style="position:absolute;margin-left:8.45pt;margin-top:2.8pt;width:36pt;height:32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xjC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1H8Yw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27418">
        <w:rPr>
          <w:sz w:val="20"/>
          <w:szCs w:val="20"/>
          <w:lang w:eastAsia="en-US"/>
        </w:rPr>
        <w:tab/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92323EC" wp14:editId="1425F9F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431" name="Прямоугольник 1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41F66" w:rsidRDefault="00727418" w:rsidP="0072741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31" o:spid="_x0000_s1043" style="position:absolute;left:0;text-align:left;margin-left:11.45pt;margin-top:4.4pt;width:32.25pt;height:26.9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jwiqQ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BTmPCK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27418" w:rsidRPr="00241F66" w:rsidRDefault="00727418" w:rsidP="0072741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27418">
        <w:rPr>
          <w:sz w:val="20"/>
          <w:szCs w:val="20"/>
          <w:lang w:eastAsia="en-US"/>
        </w:rPr>
        <w:t>услугополучателя</w:t>
      </w:r>
      <w:proofErr w:type="spellEnd"/>
      <w:r w:rsidRPr="00727418">
        <w:rPr>
          <w:sz w:val="20"/>
          <w:szCs w:val="20"/>
          <w:lang w:eastAsia="en-US"/>
        </w:rPr>
        <w:t xml:space="preserve"> и (или) СФЕ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FF33B6B" wp14:editId="013B44A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430" name="Ромб 1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30" o:spid="_x0000_s1026" type="#_x0000_t4" style="position:absolute;margin-left:11.45pt;margin-top:8.25pt;width:28.5pt;height:29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nuyjQ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8Rp7s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вариант выбора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1418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53472" behindDoc="0" locked="0" layoutInCell="1" allowOverlap="1" wp14:anchorId="59C65B4A" wp14:editId="29A919C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29" name="Прямая со стрелкой 1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29" o:spid="_x0000_s1026" type="#_x0000_t32" style="position:absolute;margin-left:17.45pt;margin-top:7.15pt;width:22.5pt;height:0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DaUC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27418">
        <w:rPr>
          <w:sz w:val="20"/>
          <w:szCs w:val="20"/>
          <w:lang w:eastAsia="en-US"/>
        </w:rPr>
        <w:t>- переход к следующей процедуре (действию).</w: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ind w:firstLine="720"/>
        <w:jc w:val="center"/>
        <w:rPr>
          <w:color w:val="000000"/>
        </w:rPr>
      </w:pPr>
    </w:p>
    <w:p w:rsidR="00727418" w:rsidRPr="00727418" w:rsidRDefault="00727418" w:rsidP="00727418">
      <w:pPr>
        <w:spacing w:after="200" w:line="276" w:lineRule="auto"/>
        <w:ind w:left="-567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  <w:sectPr w:rsidR="00727418" w:rsidRPr="00727418" w:rsidSect="001B5710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 w:right="281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lastRenderedPageBreak/>
        <w:t>Приложение 28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 xml:space="preserve">к приказу Министра финансов 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>Республики Казахстан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rFonts w:eastAsia="Calibri"/>
          <w:sz w:val="20"/>
          <w:szCs w:val="20"/>
        </w:rPr>
        <w:t>от «  »             2016 года №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color w:val="000000"/>
          <w:sz w:val="20"/>
          <w:szCs w:val="20"/>
          <w:lang w:eastAsia="en-US"/>
        </w:rPr>
        <w:t>Приложение 3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«Выдача лицензии на производство алкогольной продукции» </w:t>
      </w:r>
    </w:p>
    <w:p w:rsidR="00727418" w:rsidRPr="00727418" w:rsidRDefault="00727418" w:rsidP="00727418">
      <w:pPr>
        <w:jc w:val="center"/>
        <w:rPr>
          <w:b/>
          <w:sz w:val="20"/>
          <w:szCs w:val="20"/>
          <w:lang w:eastAsia="en-US"/>
        </w:rPr>
      </w:pP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Справочник </w:t>
      </w:r>
    </w:p>
    <w:p w:rsidR="00727418" w:rsidRPr="00727418" w:rsidRDefault="00727418" w:rsidP="00727418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«Выдача лицензии на производство алкогольной продукции» через Государственную корпорацию</w:t>
      </w:r>
    </w:p>
    <w:p w:rsidR="00727418" w:rsidRPr="00727418" w:rsidRDefault="00727418" w:rsidP="00727418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4F8C56" wp14:editId="21C7A84B">
                <wp:simplePos x="0" y="0"/>
                <wp:positionH relativeFrom="column">
                  <wp:posOffset>5768340</wp:posOffset>
                </wp:positionH>
                <wp:positionV relativeFrom="paragraph">
                  <wp:posOffset>76835</wp:posOffset>
                </wp:positionV>
                <wp:extent cx="3554095" cy="615315"/>
                <wp:effectExtent l="0" t="0" r="27305" b="13335"/>
                <wp:wrapNone/>
                <wp:docPr id="1426" name="Скругленный прямоугольник 1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54095" cy="6153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6" o:spid="_x0000_s1044" style="position:absolute;left:0;text-align:left;margin-left:454.2pt;margin-top:6.05pt;width:279.85pt;height:48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390120D" wp14:editId="4911372B">
                <wp:simplePos x="0" y="0"/>
                <wp:positionH relativeFrom="column">
                  <wp:posOffset>4337050</wp:posOffset>
                </wp:positionH>
                <wp:positionV relativeFrom="paragraph">
                  <wp:posOffset>46990</wp:posOffset>
                </wp:positionV>
                <wp:extent cx="1425575" cy="645160"/>
                <wp:effectExtent l="0" t="0" r="22225" b="21590"/>
                <wp:wrapNone/>
                <wp:docPr id="1425" name="Скругленный прямоугольник 1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557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5" o:spid="_x0000_s1045" style="position:absolute;left:0;text-align:left;margin-left:341.5pt;margin-top:3.7pt;width:112.25pt;height:50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7E3A2C" wp14:editId="698A83BF">
                <wp:simplePos x="0" y="0"/>
                <wp:positionH relativeFrom="column">
                  <wp:posOffset>2399030</wp:posOffset>
                </wp:positionH>
                <wp:positionV relativeFrom="paragraph">
                  <wp:posOffset>76835</wp:posOffset>
                </wp:positionV>
                <wp:extent cx="1947545" cy="615950"/>
                <wp:effectExtent l="0" t="0" r="14605" b="12700"/>
                <wp:wrapNone/>
                <wp:docPr id="1424" name="Скругленный прямоугольник 1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754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, ответственный за делопроизводство </w:t>
                            </w: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4" o:spid="_x0000_s1046" style="position:absolute;left:0;text-align:left;margin-left:188.9pt;margin-top:6.05pt;width:153.35pt;height:4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 xml:space="preserve">, ответственный за делопроизводство </w:t>
                      </w: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1ED2775" wp14:editId="020F6AA8">
                <wp:simplePos x="0" y="0"/>
                <wp:positionH relativeFrom="column">
                  <wp:posOffset>958187</wp:posOffset>
                </wp:positionH>
                <wp:positionV relativeFrom="paragraph">
                  <wp:posOffset>77194</wp:posOffset>
                </wp:positionV>
                <wp:extent cx="1440815" cy="616226"/>
                <wp:effectExtent l="0" t="0" r="26035" b="12700"/>
                <wp:wrapNone/>
                <wp:docPr id="1427" name="Скругленный прямоугольник 1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61622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43E58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43E58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7" o:spid="_x0000_s1047" style="position:absolute;left:0;text-align:left;margin-left:75.45pt;margin-top:6.1pt;width:113.4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27418" w:rsidRPr="00B43E58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43E58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7B5686" wp14:editId="2AB31297">
                <wp:simplePos x="0" y="0"/>
                <wp:positionH relativeFrom="column">
                  <wp:posOffset>-207010</wp:posOffset>
                </wp:positionH>
                <wp:positionV relativeFrom="paragraph">
                  <wp:posOffset>77470</wp:posOffset>
                </wp:positionV>
                <wp:extent cx="1165860" cy="519430"/>
                <wp:effectExtent l="6985" t="14605" r="8255" b="8890"/>
                <wp:wrapNone/>
                <wp:docPr id="1428" name="Скругленный прямоугольник 1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586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2B19DB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2B19D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28" o:spid="_x0000_s1048" style="position:absolute;left:0;text-align:left;margin-left:-16.3pt;margin-top:6.1pt;width:91.8pt;height:40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RGamg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2B19DB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2B19DB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2DCFABB" wp14:editId="628BA389">
                <wp:simplePos x="0" y="0"/>
                <wp:positionH relativeFrom="column">
                  <wp:posOffset>5619115</wp:posOffset>
                </wp:positionH>
                <wp:positionV relativeFrom="paragraph">
                  <wp:posOffset>186690</wp:posOffset>
                </wp:positionV>
                <wp:extent cx="3790950" cy="854710"/>
                <wp:effectExtent l="0" t="0" r="19050" b="21590"/>
                <wp:wrapNone/>
                <wp:docPr id="1423" name="Прямоугольник 1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0950" cy="854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12C73">
                              <w:rPr>
                                <w:sz w:val="20"/>
                                <w:szCs w:val="16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  <w:p w:rsidR="00727418" w:rsidRPr="00117D9C" w:rsidRDefault="00727418" w:rsidP="0072741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3" o:spid="_x0000_s1049" style="position:absolute;margin-left:442.45pt;margin-top:14.7pt;width:298.5pt;height:67.3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412C73">
                        <w:rPr>
                          <w:sz w:val="20"/>
                          <w:szCs w:val="16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  <w:p w:rsidR="00727418" w:rsidRPr="00117D9C" w:rsidRDefault="00727418" w:rsidP="0072741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20DA32D" wp14:editId="0039B81D">
                <wp:simplePos x="0" y="0"/>
                <wp:positionH relativeFrom="column">
                  <wp:posOffset>3929987</wp:posOffset>
                </wp:positionH>
                <wp:positionV relativeFrom="paragraph">
                  <wp:posOffset>97790</wp:posOffset>
                </wp:positionV>
                <wp:extent cx="1549400" cy="1431235"/>
                <wp:effectExtent l="0" t="0" r="12700" b="17145"/>
                <wp:wrapNone/>
                <wp:docPr id="1422" name="Прямоугольник 1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9400" cy="14312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12C73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2" o:spid="_x0000_s1050" style="position:absolute;margin-left:309.45pt;margin-top:7.7pt;width:122pt;height:112.7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412C73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158DDF1" wp14:editId="0947433E">
                <wp:simplePos x="0" y="0"/>
                <wp:positionH relativeFrom="column">
                  <wp:posOffset>2210435</wp:posOffset>
                </wp:positionH>
                <wp:positionV relativeFrom="paragraph">
                  <wp:posOffset>186690</wp:posOffset>
                </wp:positionV>
                <wp:extent cx="1514475" cy="854710"/>
                <wp:effectExtent l="0" t="0" r="28575" b="21590"/>
                <wp:wrapNone/>
                <wp:docPr id="1421" name="Прямоугольник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854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1" o:spid="_x0000_s1051" style="position:absolute;margin-left:174.05pt;margin-top:14.7pt;width:119.25pt;height:67.3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412C73">
                        <w:rPr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412C73">
                        <w:rPr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412C73">
                        <w:rPr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DEB577A" wp14:editId="18878E68">
                <wp:simplePos x="0" y="0"/>
                <wp:positionH relativeFrom="column">
                  <wp:posOffset>391657</wp:posOffset>
                </wp:positionH>
                <wp:positionV relativeFrom="paragraph">
                  <wp:posOffset>97790</wp:posOffset>
                </wp:positionV>
                <wp:extent cx="1775460" cy="1289602"/>
                <wp:effectExtent l="0" t="0" r="15240" b="25400"/>
                <wp:wrapNone/>
                <wp:docPr id="1420" name="Прямоугольник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5460" cy="128960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в </w:t>
                            </w:r>
                            <w:proofErr w:type="gram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Государственную</w:t>
                            </w:r>
                            <w:proofErr w:type="gram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412C73">
                              <w:rPr>
                                <w:sz w:val="20"/>
                                <w:szCs w:val="20"/>
                              </w:rPr>
                              <w:t>корпорациюи</w:t>
                            </w:r>
                            <w:proofErr w:type="spellEnd"/>
                            <w:r w:rsidRPr="00412C73">
                              <w:rPr>
                                <w:sz w:val="20"/>
                                <w:szCs w:val="20"/>
                              </w:rPr>
                              <w:t xml:space="preserve">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20" o:spid="_x0000_s1052" style="position:absolute;margin-left:30.85pt;margin-top:7.7pt;width:139.8pt;height:101.5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OITyqQIAACcFAAAOAAAAZHJzL2Uyb0RvYy54bWysVNuO0zAQfUfiHyy/d3MhvUWbrlZNi5AW&#10;WGnhA9zEaSwcO9hu0wWthMQrEp/AR/CCuOw3pH/E2Gm7W3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412C73">
                        <w:rPr>
                          <w:sz w:val="20"/>
                          <w:szCs w:val="20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412C73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12C73">
                        <w:rPr>
                          <w:sz w:val="20"/>
                          <w:szCs w:val="20"/>
                        </w:rPr>
                        <w:t xml:space="preserve"> в </w:t>
                      </w:r>
                      <w:proofErr w:type="gramStart"/>
                      <w:r w:rsidRPr="00412C73">
                        <w:rPr>
                          <w:sz w:val="20"/>
                          <w:szCs w:val="20"/>
                        </w:rPr>
                        <w:t>Государственную</w:t>
                      </w:r>
                      <w:proofErr w:type="gramEnd"/>
                      <w:r w:rsidRPr="00412C73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412C73">
                        <w:rPr>
                          <w:sz w:val="20"/>
                          <w:szCs w:val="20"/>
                        </w:rPr>
                        <w:t>корпорациюи</w:t>
                      </w:r>
                      <w:proofErr w:type="spellEnd"/>
                      <w:r w:rsidRPr="00412C73">
                        <w:rPr>
                          <w:sz w:val="20"/>
                          <w:szCs w:val="20"/>
                        </w:rPr>
                        <w:t xml:space="preserve">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36EF045" wp14:editId="72043B4A">
                <wp:simplePos x="0" y="0"/>
                <wp:positionH relativeFrom="column">
                  <wp:posOffset>-374015</wp:posOffset>
                </wp:positionH>
                <wp:positionV relativeFrom="paragraph">
                  <wp:posOffset>97790</wp:posOffset>
                </wp:positionV>
                <wp:extent cx="615950" cy="781050"/>
                <wp:effectExtent l="0" t="0" r="0" b="0"/>
                <wp:wrapNone/>
                <wp:docPr id="1419" name="Скругленный прямоугольник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595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19" o:spid="_x0000_s1026" style="position:absolute;margin-left:-29.45pt;margin-top:7.7pt;width:48.5pt;height:61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76376E0" wp14:editId="2DD445EB">
                <wp:simplePos x="0" y="0"/>
                <wp:positionH relativeFrom="column">
                  <wp:posOffset>346075</wp:posOffset>
                </wp:positionH>
                <wp:positionV relativeFrom="paragraph">
                  <wp:posOffset>137160</wp:posOffset>
                </wp:positionV>
                <wp:extent cx="38100" cy="635"/>
                <wp:effectExtent l="57150" t="76200" r="19050" b="94615"/>
                <wp:wrapNone/>
                <wp:docPr id="1417" name="Соединительная линия уступом 1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" cy="635"/>
                        </a:xfrm>
                        <a:prstGeom prst="bentConnector3">
                          <a:avLst>
                            <a:gd name="adj1" fmla="val -125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17" o:spid="_x0000_s1026" type="#_x0000_t34" style="position:absolute;margin-left:27.25pt;margin-top:10.8pt;width:3pt;height:.0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" adj="-27000" strokeweight="2pt">
                <v:stroke endarrow="block"/>
              </v:shape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38B1A58" wp14:editId="4A7E70DE">
                <wp:simplePos x="0" y="0"/>
                <wp:positionH relativeFrom="column">
                  <wp:posOffset>3729990</wp:posOffset>
                </wp:positionH>
                <wp:positionV relativeFrom="paragraph">
                  <wp:posOffset>227330</wp:posOffset>
                </wp:positionV>
                <wp:extent cx="173355" cy="635"/>
                <wp:effectExtent l="0" t="76200" r="17145" b="94615"/>
                <wp:wrapNone/>
                <wp:docPr id="1418" name="Соединительная линия уступом 1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18" o:spid="_x0000_s1026" type="#_x0000_t34" style="position:absolute;margin-left:293.7pt;margin-top:17.9pt;width:13.65pt;height: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ifC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6FBCD8C0" wp14:editId="3AD4315D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5405" r="29210" b="59690"/>
                <wp:wrapNone/>
                <wp:docPr id="1416" name="Соединительная линия уступом 1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16" o:spid="_x0000_s1026" type="#_x0000_t34" style="position:absolute;margin-left:431.6pt;margin-top:10.65pt;width:11.25pt;height:.65pt;flip:y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FYh2zS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7976A11C" wp14:editId="570FB7B1">
                <wp:simplePos x="0" y="0"/>
                <wp:positionH relativeFrom="column">
                  <wp:posOffset>5758787</wp:posOffset>
                </wp:positionH>
                <wp:positionV relativeFrom="paragraph">
                  <wp:posOffset>140722</wp:posOffset>
                </wp:positionV>
                <wp:extent cx="3011556" cy="198782"/>
                <wp:effectExtent l="0" t="19050" r="379730" b="10795"/>
                <wp:wrapNone/>
                <wp:docPr id="1415" name="Выноска 2 (с границей) 1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11556" cy="198782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A4CEE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15" o:spid="_x0000_s1053" type="#_x0000_t45" style="position:absolute;margin-left:453.45pt;margin-top:11.1pt;width:237.15pt;height:15.6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" adj="24105,-1263,23074,11368,22173,11368" filled="f" strokecolor="#1f4d78" strokeweight="1pt">
                <v:textbox>
                  <w:txbxContent>
                    <w:p w:rsidR="00727418" w:rsidRPr="00AA4CEE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A4CEE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1106D932" wp14:editId="4EC7091D">
                <wp:simplePos x="0" y="0"/>
                <wp:positionH relativeFrom="column">
                  <wp:posOffset>2788920</wp:posOffset>
                </wp:positionH>
                <wp:positionV relativeFrom="paragraph">
                  <wp:posOffset>275590</wp:posOffset>
                </wp:positionV>
                <wp:extent cx="1023620" cy="343535"/>
                <wp:effectExtent l="361950" t="133350" r="0" b="18415"/>
                <wp:wrapNone/>
                <wp:docPr id="1409" name="Выноска 2 (с границей) 1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3535"/>
                        </a:xfrm>
                        <a:prstGeom prst="accentCallout2">
                          <a:avLst>
                            <a:gd name="adj1" fmla="val 33273"/>
                            <a:gd name="adj2" fmla="val -7444"/>
                            <a:gd name="adj3" fmla="val 33273"/>
                            <a:gd name="adj4" fmla="val -19542"/>
                            <a:gd name="adj5" fmla="val -36046"/>
                            <a:gd name="adj6" fmla="val -3480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149A7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09" o:spid="_x0000_s1054" type="#_x0000_t45" style="position:absolute;margin-left:219.6pt;margin-top:21.7pt;width:80.6pt;height:27.0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" adj="-7517,-7786,-4221,7187,-1608,7187" filled="f" strokecolor="#1f4d78" strokeweight="1pt">
                <v:textbox>
                  <w:txbxContent>
                    <w:p w:rsidR="00727418" w:rsidRPr="00B149A7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149A7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4B56EFB" wp14:editId="7F6F7E07">
                <wp:simplePos x="0" y="0"/>
                <wp:positionH relativeFrom="column">
                  <wp:posOffset>2503667</wp:posOffset>
                </wp:positionH>
                <wp:positionV relativeFrom="paragraph">
                  <wp:posOffset>110905</wp:posOffset>
                </wp:positionV>
                <wp:extent cx="497426" cy="830772"/>
                <wp:effectExtent l="0" t="38100" r="55245" b="26670"/>
                <wp:wrapNone/>
                <wp:docPr id="1413" name="Прямая со стрелкой 1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7426" cy="83077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13" o:spid="_x0000_s1026" type="#_x0000_t32" style="position:absolute;margin-left:197.15pt;margin-top:8.75pt;width:39.15pt;height:65.4pt;flip:y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342D37E" wp14:editId="65B879D7">
                <wp:simplePos x="0" y="0"/>
                <wp:positionH relativeFrom="column">
                  <wp:posOffset>5161915</wp:posOffset>
                </wp:positionH>
                <wp:positionV relativeFrom="paragraph">
                  <wp:posOffset>130175</wp:posOffset>
                </wp:positionV>
                <wp:extent cx="735330" cy="810895"/>
                <wp:effectExtent l="38100" t="0" r="26670" b="65405"/>
                <wp:wrapNone/>
                <wp:docPr id="1414" name="Прямая со стрелкой 1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5330" cy="810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14" o:spid="_x0000_s1026" type="#_x0000_t32" style="position:absolute;margin-left:406.45pt;margin-top:10.25pt;width:57.9pt;height:63.85pt;flip:x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1270AB0" wp14:editId="01D1FD2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08" name="Поле 1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08" o:spid="_x0000_s1055" type="#_x0000_t202" style="position:absolute;margin-left:38.45pt;margin-top:14.25pt;width:27pt;height:29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iM3lAIAABw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PgWIze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FE8596A" wp14:editId="3FBB1878">
                <wp:simplePos x="0" y="0"/>
                <wp:positionH relativeFrom="column">
                  <wp:posOffset>1186787</wp:posOffset>
                </wp:positionH>
                <wp:positionV relativeFrom="paragraph">
                  <wp:posOffset>193508</wp:posOffset>
                </wp:positionV>
                <wp:extent cx="533400" cy="257175"/>
                <wp:effectExtent l="323850" t="76200" r="0" b="28575"/>
                <wp:wrapNone/>
                <wp:docPr id="1402" name="Выноска 2 (с границей) 1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7175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A4CEE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02" o:spid="_x0000_s1056" type="#_x0000_t45" style="position:absolute;margin-left:93.45pt;margin-top:15.25pt;width:42pt;height:20.2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" adj="-12883,-6400,-7791,9600,-3086,9600" filled="f" strokecolor="#1f4d78" strokeweight="1pt">
                <v:textbox>
                  <w:txbxContent>
                    <w:p w:rsidR="00727418" w:rsidRPr="00AA4CEE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AA4CEE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7A67FA6" wp14:editId="197BC4CB">
                <wp:simplePos x="0" y="0"/>
                <wp:positionH relativeFrom="column">
                  <wp:posOffset>5420360</wp:posOffset>
                </wp:positionH>
                <wp:positionV relativeFrom="paragraph">
                  <wp:posOffset>302260</wp:posOffset>
                </wp:positionV>
                <wp:extent cx="1182370" cy="397510"/>
                <wp:effectExtent l="0" t="38100" r="55880" b="21590"/>
                <wp:wrapNone/>
                <wp:docPr id="1407" name="Прямая со стрелкой 1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82370" cy="397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07" o:spid="_x0000_s1026" type="#_x0000_t32" style="position:absolute;margin-left:426.8pt;margin-top:23.8pt;width:93.1pt;height:31.3pt;flip:y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C397025" wp14:editId="02901177">
                <wp:simplePos x="0" y="0"/>
                <wp:positionH relativeFrom="column">
                  <wp:posOffset>6604000</wp:posOffset>
                </wp:positionH>
                <wp:positionV relativeFrom="paragraph">
                  <wp:posOffset>195580</wp:posOffset>
                </wp:positionV>
                <wp:extent cx="2613025" cy="257175"/>
                <wp:effectExtent l="0" t="0" r="15875" b="28575"/>
                <wp:wrapNone/>
                <wp:docPr id="1412" name="Прямоугольник 1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412C73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12" o:spid="_x0000_s1057" style="position:absolute;margin-left:520pt;margin-top:15.4pt;width:205.75pt;height:20.2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5+z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412C73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BFAA36C" wp14:editId="095C51FD">
                <wp:simplePos x="0" y="0"/>
                <wp:positionH relativeFrom="column">
                  <wp:posOffset>1976755</wp:posOffset>
                </wp:positionH>
                <wp:positionV relativeFrom="paragraph">
                  <wp:posOffset>115570</wp:posOffset>
                </wp:positionV>
                <wp:extent cx="0" cy="337820"/>
                <wp:effectExtent l="76200" t="0" r="76200" b="62230"/>
                <wp:wrapNone/>
                <wp:docPr id="1410" name="Прямая со стрелкой 1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10" o:spid="_x0000_s1026" type="#_x0000_t32" style="position:absolute;margin-left:155.65pt;margin-top:9.1pt;width:0;height:26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5C20298" wp14:editId="6EEA5716">
                <wp:simplePos x="0" y="0"/>
                <wp:positionH relativeFrom="column">
                  <wp:posOffset>5772150</wp:posOffset>
                </wp:positionH>
                <wp:positionV relativeFrom="paragraph">
                  <wp:posOffset>127635</wp:posOffset>
                </wp:positionV>
                <wp:extent cx="436880" cy="236220"/>
                <wp:effectExtent l="0" t="0" r="1270" b="0"/>
                <wp:wrapNone/>
                <wp:docPr id="1404" name="Поле 1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" cy="23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04" o:spid="_x0000_s1058" type="#_x0000_t202" style="position:absolute;margin-left:454.5pt;margin-top:10.05pt;width:34.4pt;height:18.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rFonts w:ascii="Consolas" w:hAnsi="Consolas" w:cs="Consolas"/>
          <w:sz w:val="22"/>
          <w:szCs w:val="22"/>
          <w:lang w:eastAsia="en-US"/>
        </w:rPr>
        <w:tab/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2F1BC6FA" wp14:editId="57AD3285">
                <wp:simplePos x="0" y="0"/>
                <wp:positionH relativeFrom="column">
                  <wp:posOffset>391657</wp:posOffset>
                </wp:positionH>
                <wp:positionV relativeFrom="paragraph">
                  <wp:posOffset>136332</wp:posOffset>
                </wp:positionV>
                <wp:extent cx="2112010" cy="725556"/>
                <wp:effectExtent l="0" t="0" r="21590" b="17780"/>
                <wp:wrapNone/>
                <wp:docPr id="1403" name="Прямоугольник 1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2010" cy="72555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AA4CEE">
                              <w:rPr>
                                <w:sz w:val="20"/>
                                <w:szCs w:val="20"/>
                              </w:rPr>
                              <w:t xml:space="preserve">Передача документов курьерской службой Государственной корпорации  </w:t>
                            </w:r>
                            <w:proofErr w:type="spellStart"/>
                            <w:r w:rsidRPr="00AA4CEE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727418" w:rsidRPr="00B70BB7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3" o:spid="_x0000_s1059" style="position:absolute;margin-left:30.85pt;margin-top:10.75pt;width:166.3pt;height:57.1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NsmqQ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AA4CEE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AA4CEE">
                        <w:rPr>
                          <w:sz w:val="20"/>
                          <w:szCs w:val="20"/>
                        </w:rPr>
                        <w:t xml:space="preserve">Передача документов курьерской службой Государственной корпорации  </w:t>
                      </w:r>
                      <w:proofErr w:type="spellStart"/>
                      <w:r w:rsidRPr="00AA4CEE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  <w:p w:rsidR="00727418" w:rsidRPr="00B70BB7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2A780005" wp14:editId="58A58247">
                <wp:simplePos x="0" y="0"/>
                <wp:positionH relativeFrom="column">
                  <wp:posOffset>9217025</wp:posOffset>
                </wp:positionH>
                <wp:positionV relativeFrom="paragraph">
                  <wp:posOffset>135890</wp:posOffset>
                </wp:positionV>
                <wp:extent cx="8890" cy="1760855"/>
                <wp:effectExtent l="0" t="0" r="29210" b="10795"/>
                <wp:wrapNone/>
                <wp:docPr id="1406" name="Прямая со стрелкой 1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1760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06" o:spid="_x0000_s1026" type="#_x0000_t32" style="position:absolute;margin-left:725.75pt;margin-top:10.7pt;width:.7pt;height:138.65pt;flip:x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" strokeweight="2pt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083BC0D" wp14:editId="38D22BE5">
                <wp:simplePos x="0" y="0"/>
                <wp:positionH relativeFrom="column">
                  <wp:posOffset>3538634</wp:posOffset>
                </wp:positionH>
                <wp:positionV relativeFrom="paragraph">
                  <wp:posOffset>40391</wp:posOffset>
                </wp:positionV>
                <wp:extent cx="804545" cy="228600"/>
                <wp:effectExtent l="0" t="38100" r="376555" b="19050"/>
                <wp:wrapNone/>
                <wp:docPr id="1411" name="Выноска 2 (с границей) 1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4545" cy="228600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149A7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27418" w:rsidRPr="00646332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11" o:spid="_x0000_s1060" type="#_x0000_t45" style="position:absolute;margin-left:278.65pt;margin-top:3.2pt;width:63.35pt;height:18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" adj="31400,-3475,27546,12265,23802,12265" filled="f" strokecolor="#1f4d78" strokeweight="1pt">
                <v:textbox>
                  <w:txbxContent>
                    <w:p w:rsidR="00727418" w:rsidRPr="00B149A7" w:rsidRDefault="00727418" w:rsidP="00727418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149A7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27418" w:rsidRPr="00646332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71EABC9E" wp14:editId="5552DDBA">
                <wp:simplePos x="0" y="0"/>
                <wp:positionH relativeFrom="column">
                  <wp:posOffset>5619641</wp:posOffset>
                </wp:positionH>
                <wp:positionV relativeFrom="paragraph">
                  <wp:posOffset>20154</wp:posOffset>
                </wp:positionV>
                <wp:extent cx="1500808" cy="866775"/>
                <wp:effectExtent l="0" t="0" r="23495" b="28575"/>
                <wp:wrapNone/>
                <wp:docPr id="1400" name="Прямоугольник 1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0808" cy="866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12C73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0" o:spid="_x0000_s1061" style="position:absolute;margin-left:442.5pt;margin-top:1.6pt;width:118.15pt;height:68.2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tguqAIAACYFAAAOAAAAZHJzL2Uyb0RvYy54bWysVM2O0zAQviPxDpbvbZJu+hdtulo1LUJa&#10;YKWFB3ATp7Fw7GC7TQtCQuKKxCPwEFwQP/sM6RsxdtruFi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" filled="f" fillcolor="#2f5496" strokecolor="#2f5496" strokeweight="1.5pt">
                <v:textbox>
                  <w:txbxContent>
                    <w:p w:rsidR="00727418" w:rsidRPr="00412C73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412C73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7110ACD" wp14:editId="13D83956">
                <wp:simplePos x="0" y="0"/>
                <wp:positionH relativeFrom="column">
                  <wp:posOffset>4900295</wp:posOffset>
                </wp:positionH>
                <wp:positionV relativeFrom="paragraph">
                  <wp:posOffset>3175</wp:posOffset>
                </wp:positionV>
                <wp:extent cx="495300" cy="540385"/>
                <wp:effectExtent l="0" t="0" r="0" b="0"/>
                <wp:wrapNone/>
                <wp:docPr id="1401" name="Ромб 1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01" o:spid="_x0000_s1026" type="#_x0000_t4" style="position:absolute;margin-left:385.85pt;margin-top:.25pt;width:39pt;height:42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XQxjQ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691C4A11" wp14:editId="7D52665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98" name="Поле 1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8" o:spid="_x0000_s1062" type="#_x0000_t202" style="position:absolute;margin-left:46.85pt;margin-top:5.05pt;width:33.75pt;height:30.1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QYGlQ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mRQYG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D2DBEBF" wp14:editId="3EFB91CF">
                <wp:simplePos x="0" y="0"/>
                <wp:positionH relativeFrom="column">
                  <wp:posOffset>1306057</wp:posOffset>
                </wp:positionH>
                <wp:positionV relativeFrom="paragraph">
                  <wp:posOffset>291603</wp:posOffset>
                </wp:positionV>
                <wp:extent cx="1198079" cy="214989"/>
                <wp:effectExtent l="457200" t="19050" r="0" b="13970"/>
                <wp:wrapNone/>
                <wp:docPr id="1399" name="Выноска 2 (с границей) 1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8079" cy="214989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412C73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12C73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9" o:spid="_x0000_s1063" type="#_x0000_t45" style="position:absolute;margin-left:102.85pt;margin-top:22.95pt;width:94.35pt;height:16.9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" adj="-8008,-2057,-5918,6171,-2107,6171" filled="f" strokecolor="#1f4d78" strokeweight="1pt">
                <v:textbox>
                  <w:txbxContent>
                    <w:p w:rsidR="00727418" w:rsidRPr="00412C73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12C73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541585AB" wp14:editId="58B5D84C">
                <wp:simplePos x="0" y="0"/>
                <wp:positionH relativeFrom="column">
                  <wp:posOffset>4733925</wp:posOffset>
                </wp:positionH>
                <wp:positionV relativeFrom="paragraph">
                  <wp:posOffset>288290</wp:posOffset>
                </wp:positionV>
                <wp:extent cx="549275" cy="215265"/>
                <wp:effectExtent l="0" t="0" r="3175" b="0"/>
                <wp:wrapNone/>
                <wp:docPr id="1397" name="Поле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7" o:spid="_x0000_s1064" type="#_x0000_t202" style="position:absolute;margin-left:372.75pt;margin-top:22.7pt;width:43.25pt;height:16.9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337BA05" wp14:editId="1BE82690">
                <wp:simplePos x="0" y="0"/>
                <wp:positionH relativeFrom="column">
                  <wp:posOffset>5157470</wp:posOffset>
                </wp:positionH>
                <wp:positionV relativeFrom="paragraph">
                  <wp:posOffset>229235</wp:posOffset>
                </wp:positionV>
                <wp:extent cx="466725" cy="177165"/>
                <wp:effectExtent l="0" t="0" r="66675" b="70485"/>
                <wp:wrapNone/>
                <wp:docPr id="1396" name="Прямая со стрелкой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725" cy="177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6" o:spid="_x0000_s1026" type="#_x0000_t32" style="position:absolute;margin-left:406.1pt;margin-top:18.05pt;width:36.75pt;height:13.9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41C2680" wp14:editId="36FDBB37">
                <wp:simplePos x="0" y="0"/>
                <wp:positionH relativeFrom="column">
                  <wp:posOffset>-14033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5080" r="2540" b="4445"/>
                <wp:wrapNone/>
                <wp:docPr id="1395" name="Скругленный прямоугольник 1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95" o:spid="_x0000_s1026" style="position:absolute;margin-left:-11.05pt;margin-top:22.05pt;width:68.25pt;height:102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52I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F040818" wp14:editId="18B755C4">
                <wp:simplePos x="0" y="0"/>
                <wp:positionH relativeFrom="column">
                  <wp:posOffset>728345</wp:posOffset>
                </wp:positionH>
                <wp:positionV relativeFrom="paragraph">
                  <wp:posOffset>190500</wp:posOffset>
                </wp:positionV>
                <wp:extent cx="4897756" cy="0"/>
                <wp:effectExtent l="38100" t="76200" r="0" b="95250"/>
                <wp:wrapNone/>
                <wp:docPr id="1394" name="Прямая со стрелкой 1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97756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4" o:spid="_x0000_s1026" type="#_x0000_t32" style="position:absolute;margin-left:57.35pt;margin-top:15pt;width:385.65pt;height:0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C61F9E6" wp14:editId="65BCC126">
                <wp:simplePos x="0" y="0"/>
                <wp:positionH relativeFrom="column">
                  <wp:posOffset>958187</wp:posOffset>
                </wp:positionH>
                <wp:positionV relativeFrom="paragraph">
                  <wp:posOffset>297152</wp:posOffset>
                </wp:positionV>
                <wp:extent cx="2504440" cy="496046"/>
                <wp:effectExtent l="0" t="0" r="10160" b="18415"/>
                <wp:wrapNone/>
                <wp:docPr id="1392" name="Прямоугольник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4440" cy="49604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AA4CEE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AA4CEE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AA4CEE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AA4CEE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92" o:spid="_x0000_s1065" style="position:absolute;margin-left:75.45pt;margin-top:23.4pt;width:197.2pt;height:39.0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qWmqQIAACYFAAAOAAAAZHJzL2Uyb0RvYy54bWysVNuO0zAQfUfiHyy/d3PZtNtETVerXhDS&#10;AistfICbOI2FYwfbbbogJCRekfgEPoIXxGW/If0jxk7b3cLLCtEHd5zxzJ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" filled="f" fillcolor="#2f5496" strokecolor="#2f5496" strokeweight="1.5pt">
                <v:textbox>
                  <w:txbxContent>
                    <w:p w:rsidR="00727418" w:rsidRPr="00AA4CEE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AA4CEE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AA4CEE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AA4CEE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54AAB6B" wp14:editId="6C9EEED3">
                <wp:simplePos x="0" y="0"/>
                <wp:positionH relativeFrom="column">
                  <wp:posOffset>4900295</wp:posOffset>
                </wp:positionH>
                <wp:positionV relativeFrom="paragraph">
                  <wp:posOffset>-635</wp:posOffset>
                </wp:positionV>
                <wp:extent cx="1736090" cy="638175"/>
                <wp:effectExtent l="0" t="0" r="187960" b="28575"/>
                <wp:wrapNone/>
                <wp:docPr id="1393" name="Выноска 2 (с границей)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36090" cy="63817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149A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3" o:spid="_x0000_s1066" type="#_x0000_t45" style="position:absolute;margin-left:385.85pt;margin-top:-.05pt;width:136.7pt;height:50.2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" adj="25162,537,24094,3869,23025,3869" filled="f" strokecolor="#1f4d78" strokeweight="1pt">
                <v:textbox>
                  <w:txbxContent>
                    <w:p w:rsidR="00727418" w:rsidRPr="00B149A7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149A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283D1562" wp14:editId="4A6A0653">
                <wp:simplePos x="0" y="0"/>
                <wp:positionH relativeFrom="column">
                  <wp:posOffset>3462848</wp:posOffset>
                </wp:positionH>
                <wp:positionV relativeFrom="paragraph">
                  <wp:posOffset>321752</wp:posOffset>
                </wp:positionV>
                <wp:extent cx="5753100" cy="8310"/>
                <wp:effectExtent l="38100" t="76200" r="0" b="86995"/>
                <wp:wrapNone/>
                <wp:docPr id="1391" name="Прямая со стрелкой 1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53100" cy="8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1" o:spid="_x0000_s1026" type="#_x0000_t32" style="position:absolute;margin-left:272.65pt;margin-top:25.35pt;width:453pt;height:.65pt;flip:x y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081810E" wp14:editId="6340ED4C">
                <wp:simplePos x="0" y="0"/>
                <wp:positionH relativeFrom="column">
                  <wp:posOffset>726440</wp:posOffset>
                </wp:positionH>
                <wp:positionV relativeFrom="paragraph">
                  <wp:posOffset>115570</wp:posOffset>
                </wp:positionV>
                <wp:extent cx="232410" cy="635"/>
                <wp:effectExtent l="26035" t="62230" r="17780" b="60960"/>
                <wp:wrapNone/>
                <wp:docPr id="1390" name="Прямая со стрелкой 1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2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90" o:spid="_x0000_s1026" type="#_x0000_t32" style="position:absolute;margin-left:57.2pt;margin-top:9.1pt;width:18.3pt;height:.05pt;flip:x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lang w:eastAsia="en-US"/>
        </w:rPr>
        <w:sectPr w:rsidR="00727418" w:rsidRPr="00727418" w:rsidSect="001B5710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CDC5613" wp14:editId="3BDEEC19">
                <wp:simplePos x="0" y="0"/>
                <wp:positionH relativeFrom="column">
                  <wp:posOffset>1347470</wp:posOffset>
                </wp:positionH>
                <wp:positionV relativeFrom="paragraph">
                  <wp:posOffset>184785</wp:posOffset>
                </wp:positionV>
                <wp:extent cx="533400" cy="254000"/>
                <wp:effectExtent l="323850" t="19050" r="0" b="12700"/>
                <wp:wrapNone/>
                <wp:docPr id="1389" name="Выноска 2 (с границей) 1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F592A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F592A">
                              <w:rPr>
                                <w:color w:val="000000"/>
                                <w:sz w:val="16"/>
                                <w:szCs w:val="14"/>
                              </w:rPr>
                              <w:t>15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89" o:spid="_x0000_s1067" type="#_x0000_t45" style="position:absolute;margin-left:106.1pt;margin-top:14.55pt;width:42pt;height:20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" adj="-12883,-270,-7791,9720,-3086,9720" filled="f" strokecolor="#1f4d78" strokeweight="1pt">
                <v:textbox>
                  <w:txbxContent>
                    <w:p w:rsidR="00727418" w:rsidRPr="005F592A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5F592A">
                        <w:rPr>
                          <w:color w:val="000000"/>
                          <w:sz w:val="16"/>
                          <w:szCs w:val="14"/>
                        </w:rPr>
                        <w:t>15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lastRenderedPageBreak/>
        <w:t>*СФЕ</w:t>
      </w:r>
      <w:r w:rsidRPr="00727418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27418">
        <w:rPr>
          <w:sz w:val="20"/>
          <w:szCs w:val="20"/>
          <w:lang w:eastAsia="en-US"/>
        </w:rPr>
        <w:t>услугодателя</w:t>
      </w:r>
      <w:proofErr w:type="spellEnd"/>
      <w:r w:rsidRPr="00727418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21442B6" wp14:editId="0E5032D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388" name="Скругленный прямоугольник 1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88" o:spid="_x0000_s1026" style="position:absolute;margin-left:8.45pt;margin-top:2.8pt;width:36pt;height:32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EIg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7NxCI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27418">
        <w:rPr>
          <w:sz w:val="20"/>
          <w:szCs w:val="20"/>
          <w:lang w:eastAsia="en-US"/>
        </w:rPr>
        <w:tab/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5BAF2D1" wp14:editId="600202C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387" name="Прямоугольник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F592A" w:rsidRDefault="00727418" w:rsidP="0072741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7" o:spid="_x0000_s1068" style="position:absolute;left:0;text-align:left;margin-left:11.45pt;margin-top:4.4pt;width:32.25pt;height:26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j59qQ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HqqPn2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27418" w:rsidRPr="005F592A" w:rsidRDefault="00727418" w:rsidP="0072741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27418">
        <w:rPr>
          <w:sz w:val="20"/>
          <w:szCs w:val="20"/>
          <w:lang w:eastAsia="en-US"/>
        </w:rPr>
        <w:t>услугополучателя</w:t>
      </w:r>
      <w:proofErr w:type="spellEnd"/>
      <w:r w:rsidRPr="00727418">
        <w:rPr>
          <w:sz w:val="20"/>
          <w:szCs w:val="20"/>
          <w:lang w:eastAsia="en-US"/>
        </w:rPr>
        <w:t xml:space="preserve"> и (или) СФЕ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8329298" wp14:editId="572EB16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386" name="Ромб 1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86" o:spid="_x0000_s1026" type="#_x0000_t4" style="position:absolute;margin-left:11.45pt;margin-top:8.25pt;width:28.5pt;height:29.8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vzb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ILS/Nu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вариант выбора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1418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83168" behindDoc="0" locked="0" layoutInCell="1" allowOverlap="1" wp14:anchorId="35598521" wp14:editId="4655175C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85" name="Прямая со стрелкой 1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85" o:spid="_x0000_s1026" type="#_x0000_t32" style="position:absolute;margin-left:17.45pt;margin-top:7.15pt;width:22.5pt;height:0;z-index:251783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vCZZA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7mLwm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27418">
        <w:rPr>
          <w:sz w:val="20"/>
          <w:szCs w:val="20"/>
          <w:lang w:eastAsia="en-US"/>
        </w:rPr>
        <w:t>- переход к следующей процедуре (действию).</w: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spacing w:after="200" w:line="276" w:lineRule="auto"/>
        <w:ind w:left="-567"/>
        <w:rPr>
          <w:color w:val="000000"/>
          <w:sz w:val="20"/>
          <w:szCs w:val="2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</w:pPr>
    </w:p>
    <w:p w:rsidR="00727418" w:rsidRPr="00727418" w:rsidRDefault="00727418" w:rsidP="00727418">
      <w:pPr>
        <w:ind w:firstLine="5670"/>
        <w:jc w:val="center"/>
        <w:rPr>
          <w:color w:val="000000"/>
          <w:lang w:eastAsia="en-US"/>
        </w:rPr>
        <w:sectPr w:rsidR="00727418" w:rsidRPr="00727418" w:rsidSect="001B5710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 w:right="281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lastRenderedPageBreak/>
        <w:t>Приложение 29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 xml:space="preserve">к приказу Министра финансов </w:t>
      </w:r>
    </w:p>
    <w:p w:rsidR="00727418" w:rsidRPr="00727418" w:rsidRDefault="00727418" w:rsidP="00727418">
      <w:pPr>
        <w:overflowPunct w:val="0"/>
        <w:autoSpaceDE w:val="0"/>
        <w:autoSpaceDN w:val="0"/>
        <w:adjustRightInd w:val="0"/>
        <w:ind w:left="8505"/>
        <w:jc w:val="center"/>
        <w:rPr>
          <w:rFonts w:eastAsia="Calibri"/>
          <w:sz w:val="20"/>
          <w:szCs w:val="20"/>
        </w:rPr>
      </w:pPr>
      <w:r w:rsidRPr="00727418">
        <w:rPr>
          <w:rFonts w:eastAsia="Calibri"/>
          <w:sz w:val="20"/>
          <w:szCs w:val="20"/>
        </w:rPr>
        <w:t>Республики Казахстан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rFonts w:eastAsia="Calibri"/>
          <w:sz w:val="20"/>
          <w:szCs w:val="20"/>
        </w:rPr>
        <w:t>от «  »             2016 года №</w:t>
      </w: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</w:p>
    <w:p w:rsidR="00727418" w:rsidRPr="00727418" w:rsidRDefault="00727418" w:rsidP="00727418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27418">
        <w:rPr>
          <w:color w:val="000000"/>
          <w:sz w:val="20"/>
          <w:szCs w:val="20"/>
          <w:lang w:eastAsia="en-US"/>
        </w:rPr>
        <w:t>Приложение 4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27418" w:rsidRPr="00727418" w:rsidRDefault="00727418" w:rsidP="00727418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27418">
        <w:rPr>
          <w:rFonts w:cs="Consolas"/>
          <w:sz w:val="20"/>
          <w:szCs w:val="20"/>
          <w:lang w:eastAsia="en-US"/>
        </w:rPr>
        <w:t xml:space="preserve">«Выдача лицензии на производство алкогольной продукции» </w:t>
      </w:r>
    </w:p>
    <w:p w:rsidR="00727418" w:rsidRPr="00727418" w:rsidRDefault="00727418" w:rsidP="00727418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Справочник </w:t>
      </w:r>
    </w:p>
    <w:p w:rsidR="00727418" w:rsidRPr="00727418" w:rsidRDefault="00727418" w:rsidP="00727418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27418" w:rsidRPr="00727418" w:rsidRDefault="00727418" w:rsidP="00727418">
      <w:pPr>
        <w:jc w:val="center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>«Выдача лицензии на производство алкогольной продукции» через ИС ГБД «Е-лицензирование»</w:t>
      </w:r>
    </w:p>
    <w:p w:rsidR="00727418" w:rsidRPr="00727418" w:rsidRDefault="00727418" w:rsidP="00727418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6DEC21" wp14:editId="19088150">
                <wp:simplePos x="0" y="0"/>
                <wp:positionH relativeFrom="column">
                  <wp:posOffset>1236345</wp:posOffset>
                </wp:positionH>
                <wp:positionV relativeFrom="paragraph">
                  <wp:posOffset>126365</wp:posOffset>
                </wp:positionV>
                <wp:extent cx="7973060" cy="317500"/>
                <wp:effectExtent l="0" t="0" r="27940" b="25400"/>
                <wp:wrapNone/>
                <wp:docPr id="1384" name="Скругленный прямоугольник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73060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F12C9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84" o:spid="_x0000_s1069" style="position:absolute;left:0;text-align:left;margin-left:97.35pt;margin-top:9.95pt;width:627.8pt;height: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27418" w:rsidRPr="006F12C9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F12C9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6558CF0" wp14:editId="4B0CB9D7">
                <wp:simplePos x="0" y="0"/>
                <wp:positionH relativeFrom="column">
                  <wp:posOffset>-204691</wp:posOffset>
                </wp:positionH>
                <wp:positionV relativeFrom="paragraph">
                  <wp:posOffset>126890</wp:posOffset>
                </wp:positionV>
                <wp:extent cx="1440815" cy="318052"/>
                <wp:effectExtent l="0" t="0" r="26035" b="25400"/>
                <wp:wrapNone/>
                <wp:docPr id="1383" name="Скругленный прямоугольник 1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31805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418" w:rsidRPr="00B149A7" w:rsidRDefault="00727418" w:rsidP="00727418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B149A7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83" o:spid="_x0000_s1070" style="position:absolute;left:0;text-align:left;margin-left:-16.1pt;margin-top:10pt;width:113.45pt;height:25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27418" w:rsidRPr="00B149A7" w:rsidRDefault="00727418" w:rsidP="00727418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B149A7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242411A" wp14:editId="02C84DAD">
                <wp:simplePos x="0" y="0"/>
                <wp:positionH relativeFrom="column">
                  <wp:posOffset>6891848</wp:posOffset>
                </wp:positionH>
                <wp:positionV relativeFrom="paragraph">
                  <wp:posOffset>129982</wp:posOffset>
                </wp:positionV>
                <wp:extent cx="2447925" cy="417443"/>
                <wp:effectExtent l="0" t="0" r="28575" b="20955"/>
                <wp:wrapNone/>
                <wp:docPr id="1382" name="Прямоугольник 1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7925" cy="41744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2" o:spid="_x0000_s1071" style="position:absolute;margin-left:542.65pt;margin-top:10.25pt;width:192.75pt;height:32.8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958A769" wp14:editId="391B3E84">
                <wp:simplePos x="0" y="0"/>
                <wp:positionH relativeFrom="column">
                  <wp:posOffset>5569585</wp:posOffset>
                </wp:positionH>
                <wp:positionV relativeFrom="paragraph">
                  <wp:posOffset>129540</wp:posOffset>
                </wp:positionV>
                <wp:extent cx="1263015" cy="990600"/>
                <wp:effectExtent l="0" t="0" r="13335" b="19050"/>
                <wp:wrapNone/>
                <wp:docPr id="1381" name="Прямоугольник 1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3015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1" o:spid="_x0000_s1072" style="position:absolute;margin-left:438.55pt;margin-top:10.2pt;width:99.45pt;height:78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53A107D" wp14:editId="7F9770A2">
                <wp:simplePos x="0" y="0"/>
                <wp:positionH relativeFrom="column">
                  <wp:posOffset>2846070</wp:posOffset>
                </wp:positionH>
                <wp:positionV relativeFrom="paragraph">
                  <wp:posOffset>129540</wp:posOffset>
                </wp:positionV>
                <wp:extent cx="2647950" cy="1485265"/>
                <wp:effectExtent l="0" t="0" r="19050" b="19685"/>
                <wp:wrapNone/>
                <wp:docPr id="1380" name="Прямоугольник 1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7950" cy="1485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0" o:spid="_x0000_s1073" style="position:absolute;margin-left:224.1pt;margin-top:10.2pt;width:208.5pt;height:116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cATqg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6F12C9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6F12C9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FC90643" wp14:editId="0E022B82">
                <wp:simplePos x="0" y="0"/>
                <wp:positionH relativeFrom="column">
                  <wp:posOffset>788670</wp:posOffset>
                </wp:positionH>
                <wp:positionV relativeFrom="paragraph">
                  <wp:posOffset>128905</wp:posOffset>
                </wp:positionV>
                <wp:extent cx="1981835" cy="914400"/>
                <wp:effectExtent l="0" t="0" r="18415" b="19050"/>
                <wp:wrapNone/>
                <wp:docPr id="1379" name="Прямоугольник 1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183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зарегистрированном</w:t>
                            </w:r>
                            <w:proofErr w:type="gram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79" o:spid="_x0000_s1074" style="position:absolute;margin-left:62.1pt;margin-top:10.15pt;width:156.05pt;height:1in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ghJqwIAACYFAAAOAAAAZHJzL2Uyb0RvYy54bWysVM2O0zAQviPxDpbv3STdtJtGTVerpkVI&#10;C6y08ABu4jQWjh1st+mCkJC4IvEIPAQXxM8+Q/pGjJ222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Проверка подлинности данных о </w:t>
                      </w:r>
                      <w:proofErr w:type="gramStart"/>
                      <w:r w:rsidRPr="006F12C9">
                        <w:rPr>
                          <w:sz w:val="20"/>
                          <w:szCs w:val="16"/>
                        </w:rPr>
                        <w:t>зарегистрированном</w:t>
                      </w:r>
                      <w:proofErr w:type="gramEnd"/>
                      <w:r w:rsidRPr="006F12C9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6F12C9">
                        <w:rPr>
                          <w:sz w:val="20"/>
                          <w:szCs w:val="16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44BD4C0" wp14:editId="6C2D77E7">
                <wp:simplePos x="0" y="0"/>
                <wp:positionH relativeFrom="column">
                  <wp:posOffset>8832850</wp:posOffset>
                </wp:positionH>
                <wp:positionV relativeFrom="paragraph">
                  <wp:posOffset>210185</wp:posOffset>
                </wp:positionV>
                <wp:extent cx="635" cy="243840"/>
                <wp:effectExtent l="76200" t="0" r="75565" b="60960"/>
                <wp:wrapNone/>
                <wp:docPr id="1375" name="Прямая со стрелкой 1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5" o:spid="_x0000_s1026" type="#_x0000_t32" style="position:absolute;margin-left:695.5pt;margin-top:16.55pt;width:.05pt;height:19.2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75DD4ED" wp14:editId="55BE5340">
                <wp:simplePos x="0" y="0"/>
                <wp:positionH relativeFrom="column">
                  <wp:posOffset>7242810</wp:posOffset>
                </wp:positionH>
                <wp:positionV relativeFrom="paragraph">
                  <wp:posOffset>264795</wp:posOffset>
                </wp:positionV>
                <wp:extent cx="1115695" cy="219075"/>
                <wp:effectExtent l="0" t="0" r="160655" b="28575"/>
                <wp:wrapNone/>
                <wp:docPr id="1376" name="Выноска 2 (с границей) 1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19075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16608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76" o:spid="_x0000_s1075" type="#_x0000_t45" style="position:absolute;margin-left:570.3pt;margin-top:20.85pt;width:87.85pt;height:17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" adj="24846,2943,24243,11270,23075,11270" filled="f" strokecolor="#1f4d78" strokeweight="1pt">
                <v:textbox>
                  <w:txbxContent>
                    <w:p w:rsidR="00727418" w:rsidRPr="00516608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18C9F36" wp14:editId="0AC48FBF">
                <wp:simplePos x="0" y="0"/>
                <wp:positionH relativeFrom="column">
                  <wp:posOffset>-353779</wp:posOffset>
                </wp:positionH>
                <wp:positionV relativeFrom="paragraph">
                  <wp:posOffset>93317</wp:posOffset>
                </wp:positionV>
                <wp:extent cx="695739" cy="781050"/>
                <wp:effectExtent l="0" t="0" r="9525" b="0"/>
                <wp:wrapNone/>
                <wp:docPr id="1378" name="Скругленный прямоугольник 1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739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78" o:spid="_x0000_s1026" style="position:absolute;margin-left:-27.85pt;margin-top:7.35pt;width:54.8pt;height:61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1CB3D8C" wp14:editId="5D04FAD0">
                <wp:simplePos x="0" y="0"/>
                <wp:positionH relativeFrom="column">
                  <wp:posOffset>6961422</wp:posOffset>
                </wp:positionH>
                <wp:positionV relativeFrom="paragraph">
                  <wp:posOffset>146105</wp:posOffset>
                </wp:positionV>
                <wp:extent cx="2381250" cy="725557"/>
                <wp:effectExtent l="0" t="0" r="19050" b="17780"/>
                <wp:wrapNone/>
                <wp:docPr id="1373" name="Прямоугольник 1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72555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6F12C9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соответствия </w:t>
                            </w:r>
                            <w:proofErr w:type="spellStart"/>
                            <w:r w:rsidRPr="006F12C9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6F12C9">
                              <w:rPr>
                                <w:sz w:val="20"/>
                                <w:szCs w:val="16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73" o:spid="_x0000_s1076" style="position:absolute;margin-left:548.15pt;margin-top:11.5pt;width:187.5pt;height:57.1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" filled="f" fillcolor="#2f5496" strokecolor="#2f5496" strokeweight="1.5pt">
                <v:textbox>
                  <w:txbxContent>
                    <w:p w:rsidR="00727418" w:rsidRPr="006F12C9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6F12C9">
                        <w:rPr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6F12C9">
                        <w:rPr>
                          <w:sz w:val="20"/>
                          <w:szCs w:val="16"/>
                        </w:rPr>
                        <w:t xml:space="preserve"> соответствия </w:t>
                      </w:r>
                      <w:proofErr w:type="spellStart"/>
                      <w:r w:rsidRPr="006F12C9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6F12C9">
                        <w:rPr>
                          <w:sz w:val="20"/>
                          <w:szCs w:val="16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316E2AE" wp14:editId="4002F8AA">
                <wp:simplePos x="0" y="0"/>
                <wp:positionH relativeFrom="column">
                  <wp:posOffset>341961</wp:posOffset>
                </wp:positionH>
                <wp:positionV relativeFrom="paragraph">
                  <wp:posOffset>146105</wp:posOffset>
                </wp:positionV>
                <wp:extent cx="421392" cy="635"/>
                <wp:effectExtent l="0" t="76200" r="17145" b="94615"/>
                <wp:wrapNone/>
                <wp:docPr id="1374" name="Соединительная линия уступом 1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392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74" o:spid="_x0000_s1026" type="#_x0000_t34" style="position:absolute;margin-left:26.95pt;margin-top:11.5pt;width:33.2pt;height:.0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E4CjgIAAMgEAAAOAAAAZHJzL2Uyb0RvYy54bWysVEtu2zAQ3RfoHQjuHUm27DhC5KCQ7G7S&#10;NkDSA9AiZbGlSIFk/EHRRZNtgZyhN+iiBQKknyvIN+qQkY2k3RRFtaCH5PDNzJs3P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D0A6839" wp14:editId="234D4413">
                <wp:simplePos x="0" y="0"/>
                <wp:positionH relativeFrom="column">
                  <wp:posOffset>4872355</wp:posOffset>
                </wp:positionH>
                <wp:positionV relativeFrom="paragraph">
                  <wp:posOffset>198120</wp:posOffset>
                </wp:positionV>
                <wp:extent cx="953135" cy="742950"/>
                <wp:effectExtent l="0" t="38100" r="56515" b="19050"/>
                <wp:wrapNone/>
                <wp:docPr id="1370" name="Прямая со стрелкой 1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3135" cy="742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0" o:spid="_x0000_s1026" type="#_x0000_t32" style="position:absolute;margin-left:383.65pt;margin-top:15.6pt;width:75.05pt;height:58.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66395FEC" wp14:editId="4221C477">
                <wp:simplePos x="0" y="0"/>
                <wp:positionH relativeFrom="column">
                  <wp:posOffset>6374765</wp:posOffset>
                </wp:positionH>
                <wp:positionV relativeFrom="paragraph">
                  <wp:posOffset>138430</wp:posOffset>
                </wp:positionV>
                <wp:extent cx="586105" cy="846455"/>
                <wp:effectExtent l="0" t="38100" r="61595" b="29845"/>
                <wp:wrapNone/>
                <wp:docPr id="1377" name="Прямая со стрелкой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6105" cy="846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7" o:spid="_x0000_s1026" type="#_x0000_t32" style="position:absolute;margin-left:501.95pt;margin-top:10.9pt;width:46.15pt;height:66.65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47ADA01" wp14:editId="180A2ADD">
                <wp:simplePos x="0" y="0"/>
                <wp:positionH relativeFrom="column">
                  <wp:posOffset>5881370</wp:posOffset>
                </wp:positionH>
                <wp:positionV relativeFrom="paragraph">
                  <wp:posOffset>171450</wp:posOffset>
                </wp:positionV>
                <wp:extent cx="0" cy="814070"/>
                <wp:effectExtent l="76200" t="0" r="57150" b="62230"/>
                <wp:wrapNone/>
                <wp:docPr id="1372" name="Прямая со стрелкой 1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4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72" o:spid="_x0000_s1026" type="#_x0000_t32" style="position:absolute;margin-left:463.1pt;margin-top:13.5pt;width:0;height:64.1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91B133C" wp14:editId="7EBDD26A">
                <wp:simplePos x="0" y="0"/>
                <wp:positionH relativeFrom="column">
                  <wp:posOffset>5879465</wp:posOffset>
                </wp:positionH>
                <wp:positionV relativeFrom="paragraph">
                  <wp:posOffset>142875</wp:posOffset>
                </wp:positionV>
                <wp:extent cx="627380" cy="236220"/>
                <wp:effectExtent l="0" t="19050" r="248920" b="11430"/>
                <wp:wrapNone/>
                <wp:docPr id="1371" name="Выноска 2 (с границей) 1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7380" cy="236220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71" o:spid="_x0000_s1077" type="#_x0000_t45" style="position:absolute;margin-left:462.95pt;margin-top:11.25pt;width:49.4pt;height:18.6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" adj="29143,-1103,26628,10452,24223,1045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33E22BE" wp14:editId="11C7C4FE">
                <wp:simplePos x="0" y="0"/>
                <wp:positionH relativeFrom="column">
                  <wp:posOffset>1129030</wp:posOffset>
                </wp:positionH>
                <wp:positionV relativeFrom="paragraph">
                  <wp:posOffset>97155</wp:posOffset>
                </wp:positionV>
                <wp:extent cx="1023620" cy="249555"/>
                <wp:effectExtent l="133350" t="0" r="0" b="17145"/>
                <wp:wrapNone/>
                <wp:docPr id="1369" name="Выноска 2 (с границей) 1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1D319A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69" o:spid="_x0000_s1078" type="#_x0000_t45" style="position:absolute;margin-left:88.9pt;margin-top:7.65pt;width:80.6pt;height:19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1D319A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7DD0251" wp14:editId="34AEA030">
                <wp:simplePos x="0" y="0"/>
                <wp:positionH relativeFrom="column">
                  <wp:posOffset>337820</wp:posOffset>
                </wp:positionH>
                <wp:positionV relativeFrom="paragraph">
                  <wp:posOffset>95250</wp:posOffset>
                </wp:positionV>
                <wp:extent cx="447675" cy="883285"/>
                <wp:effectExtent l="38100" t="0" r="28575" b="50165"/>
                <wp:wrapNone/>
                <wp:docPr id="1368" name="Прямая со стрелкой 1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7675" cy="883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8" o:spid="_x0000_s1026" type="#_x0000_t32" style="position:absolute;margin-left:26.6pt;margin-top:7.5pt;width:35.25pt;height:69.5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A442535" wp14:editId="13543EF1">
                <wp:simplePos x="0" y="0"/>
                <wp:positionH relativeFrom="column">
                  <wp:posOffset>9039225</wp:posOffset>
                </wp:positionH>
                <wp:positionV relativeFrom="paragraph">
                  <wp:posOffset>240665</wp:posOffset>
                </wp:positionV>
                <wp:extent cx="58420" cy="476250"/>
                <wp:effectExtent l="19050" t="0" r="55880" b="57150"/>
                <wp:wrapNone/>
                <wp:docPr id="1366" name="Прямая со стрелкой 1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20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6" o:spid="_x0000_s1026" type="#_x0000_t32" style="position:absolute;margin-left:711.75pt;margin-top:18.95pt;width:4.6pt;height:37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1FF717A" wp14:editId="5FB12B90">
                <wp:simplePos x="0" y="0"/>
                <wp:positionH relativeFrom="column">
                  <wp:posOffset>8139430</wp:posOffset>
                </wp:positionH>
                <wp:positionV relativeFrom="paragraph">
                  <wp:posOffset>249555</wp:posOffset>
                </wp:positionV>
                <wp:extent cx="895350" cy="198120"/>
                <wp:effectExtent l="0" t="19050" r="247650" b="11430"/>
                <wp:wrapNone/>
                <wp:docPr id="1357" name="Выноска 2 (с границей) 1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19812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57" o:spid="_x0000_s1079" type="#_x0000_t45" style="position:absolute;margin-left:640.9pt;margin-top:19.65pt;width:70.5pt;height:15.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" adj="26747,-2423,25614,12462,23438,1246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AE10FC7" wp14:editId="1726FE51">
                <wp:simplePos x="0" y="0"/>
                <wp:positionH relativeFrom="column">
                  <wp:posOffset>956945</wp:posOffset>
                </wp:positionH>
                <wp:positionV relativeFrom="paragraph">
                  <wp:posOffset>56515</wp:posOffset>
                </wp:positionV>
                <wp:extent cx="1810385" cy="607060"/>
                <wp:effectExtent l="0" t="0" r="18415" b="21590"/>
                <wp:wrapNone/>
                <wp:docPr id="1367" name="Прямоугольник 1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10385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D319A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1D319A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1D319A">
                              <w:rPr>
                                <w:sz w:val="20"/>
                                <w:szCs w:val="16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67" o:spid="_x0000_s1080" style="position:absolute;margin-left:75.35pt;margin-top:4.45pt;width:142.55pt;height:47.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" filled="f" fillcolor="#2f5496" strokecolor="#2f5496" strokeweight="1.5pt">
                <v:textbox>
                  <w:txbxContent>
                    <w:p w:rsidR="00727418" w:rsidRPr="001D319A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1D319A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1D319A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1D319A">
                        <w:rPr>
                          <w:sz w:val="20"/>
                          <w:szCs w:val="16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DF725AB" wp14:editId="1D6CEC76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365" name="Поле 1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65" o:spid="_x0000_s1081" type="#_x0000_t202" style="position:absolute;margin-left:484.25pt;margin-top:10.45pt;width:28.25pt;height:17.2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nWFo1p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6B82E73" wp14:editId="12DAEBD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61" name="Поле 1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61" o:spid="_x0000_s1082" type="#_x0000_t202" style="position:absolute;margin-left:38.45pt;margin-top:14.25pt;width:27pt;height:29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n1KlA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K3ifUq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3964688" wp14:editId="671CCEC8">
                <wp:simplePos x="0" y="0"/>
                <wp:positionH relativeFrom="column">
                  <wp:posOffset>2767109</wp:posOffset>
                </wp:positionH>
                <wp:positionV relativeFrom="paragraph">
                  <wp:posOffset>186607</wp:posOffset>
                </wp:positionV>
                <wp:extent cx="421088" cy="196436"/>
                <wp:effectExtent l="0" t="0" r="74295" b="51435"/>
                <wp:wrapNone/>
                <wp:docPr id="1360" name="Прямая со стрелкой 1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1088" cy="19643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0" o:spid="_x0000_s1026" type="#_x0000_t32" style="position:absolute;margin-left:217.9pt;margin-top:14.7pt;width:33.15pt;height:15.4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735C6C4" wp14:editId="45172D90">
                <wp:simplePos x="0" y="0"/>
                <wp:positionH relativeFrom="column">
                  <wp:posOffset>3104515</wp:posOffset>
                </wp:positionH>
                <wp:positionV relativeFrom="paragraph">
                  <wp:posOffset>254000</wp:posOffset>
                </wp:positionV>
                <wp:extent cx="495300" cy="387350"/>
                <wp:effectExtent l="0" t="0" r="0" b="0"/>
                <wp:wrapNone/>
                <wp:docPr id="1350" name="Ромб 1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8735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50" o:spid="_x0000_s1026" type="#_x0000_t4" style="position:absolute;margin-left:244.45pt;margin-top:20pt;width:39pt;height:30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53BB76B" wp14:editId="7EF84FFF">
                <wp:simplePos x="0" y="0"/>
                <wp:positionH relativeFrom="column">
                  <wp:posOffset>5154930</wp:posOffset>
                </wp:positionH>
                <wp:positionV relativeFrom="paragraph">
                  <wp:posOffset>134620</wp:posOffset>
                </wp:positionV>
                <wp:extent cx="337185" cy="267335"/>
                <wp:effectExtent l="0" t="0" r="5715" b="0"/>
                <wp:wrapNone/>
                <wp:docPr id="1355" name="Поле 1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5" o:spid="_x0000_s1083" type="#_x0000_t202" style="position:absolute;margin-left:405.9pt;margin-top:10.6pt;width:26.55pt;height:21.0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NlvlQIAABw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" stroked="f">
                <v:textbox>
                  <w:txbxContent>
                    <w:p w:rsidR="00727418" w:rsidRPr="0089142E" w:rsidRDefault="00727418" w:rsidP="0072741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721D875" wp14:editId="0879CCDC">
                <wp:simplePos x="0" y="0"/>
                <wp:positionH relativeFrom="column">
                  <wp:posOffset>4377248</wp:posOffset>
                </wp:positionH>
                <wp:positionV relativeFrom="paragraph">
                  <wp:posOffset>134868</wp:posOffset>
                </wp:positionV>
                <wp:extent cx="495300" cy="407505"/>
                <wp:effectExtent l="0" t="0" r="0" b="0"/>
                <wp:wrapNone/>
                <wp:docPr id="1353" name="Ромб 1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40750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53" o:spid="_x0000_s1026" type="#_x0000_t4" style="position:absolute;margin-left:344.65pt;margin-top:10.6pt;width:39pt;height:32.1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+lg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3B4CAEB" wp14:editId="09D97FA7">
                <wp:simplePos x="0" y="0"/>
                <wp:positionH relativeFrom="column">
                  <wp:posOffset>6494283</wp:posOffset>
                </wp:positionH>
                <wp:positionV relativeFrom="paragraph">
                  <wp:posOffset>35477</wp:posOffset>
                </wp:positionV>
                <wp:extent cx="1971675" cy="1093305"/>
                <wp:effectExtent l="0" t="0" r="28575" b="12065"/>
                <wp:wrapNone/>
                <wp:docPr id="1347" name="Прямоугольник 1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10933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согласно пункта</w:t>
                            </w:r>
                            <w:proofErr w:type="gramEnd"/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47" o:spid="_x0000_s1084" style="position:absolute;margin-left:511.35pt;margin-top:2.8pt;width:155.25pt;height:86.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bxIqg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7B7EE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7B7EE1">
                        <w:rPr>
                          <w:sz w:val="20"/>
                          <w:szCs w:val="16"/>
                        </w:rPr>
                        <w:t>согласно пункта</w:t>
                      </w:r>
                      <w:proofErr w:type="gramEnd"/>
                      <w:r w:rsidRPr="007B7EE1">
                        <w:rPr>
                          <w:sz w:val="20"/>
                          <w:szCs w:val="16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802DAD1" wp14:editId="20918A20">
                <wp:simplePos x="0" y="0"/>
                <wp:positionH relativeFrom="column">
                  <wp:posOffset>4605020</wp:posOffset>
                </wp:positionH>
                <wp:positionV relativeFrom="paragraph">
                  <wp:posOffset>36195</wp:posOffset>
                </wp:positionV>
                <wp:extent cx="0" cy="151130"/>
                <wp:effectExtent l="76200" t="0" r="57150" b="58420"/>
                <wp:wrapNone/>
                <wp:docPr id="1364" name="Прямая со стрелкой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4" o:spid="_x0000_s1026" type="#_x0000_t32" style="position:absolute;margin-left:362.6pt;margin-top:2.85pt;width:0;height:11.9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fy8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A6CAD64" wp14:editId="06449EE9">
                <wp:simplePos x="0" y="0"/>
                <wp:positionH relativeFrom="column">
                  <wp:posOffset>3343910</wp:posOffset>
                </wp:positionH>
                <wp:positionV relativeFrom="paragraph">
                  <wp:posOffset>70485</wp:posOffset>
                </wp:positionV>
                <wp:extent cx="887095" cy="236220"/>
                <wp:effectExtent l="0" t="38100" r="313055" b="11430"/>
                <wp:wrapNone/>
                <wp:docPr id="1362" name="Выноска 2 (с границей) 1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62" o:spid="_x0000_s1085" type="#_x0000_t45" style="position:absolute;margin-left:263.3pt;margin-top:5.55pt;width:69.85pt;height:18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" adj="28326,-2845,25837,10452,23455,1045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191125C" wp14:editId="057A125E">
                <wp:simplePos x="0" y="0"/>
                <wp:positionH relativeFrom="column">
                  <wp:posOffset>3347720</wp:posOffset>
                </wp:positionH>
                <wp:positionV relativeFrom="paragraph">
                  <wp:posOffset>36830</wp:posOffset>
                </wp:positionV>
                <wp:extent cx="0" cy="204470"/>
                <wp:effectExtent l="76200" t="38100" r="57150" b="24130"/>
                <wp:wrapNone/>
                <wp:docPr id="1363" name="Прямая со стрелкой 1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04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63" o:spid="_x0000_s1026" type="#_x0000_t32" style="position:absolute;margin-left:263.6pt;margin-top:2.9pt;width:0;height:16.1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71F4371" wp14:editId="456B0EBB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2540" r="635" b="0"/>
                <wp:wrapNone/>
                <wp:docPr id="1356" name="Ромб 1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56" o:spid="_x0000_s1026" type="#_x0000_t4" style="position:absolute;margin-left:463.1pt;margin-top:8.2pt;width:39pt;height:42.5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0ER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720FD1E" wp14:editId="079B31EE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354" name="Поле 1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4" o:spid="_x0000_s1086" type="#_x0000_t202" style="position:absolute;margin-left:411.8pt;margin-top:14.5pt;width:26.55pt;height:21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i1AcX5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7D73C9E" wp14:editId="473D6C57">
                <wp:simplePos x="0" y="0"/>
                <wp:positionH relativeFrom="column">
                  <wp:posOffset>3398520</wp:posOffset>
                </wp:positionH>
                <wp:positionV relativeFrom="paragraph">
                  <wp:posOffset>36195</wp:posOffset>
                </wp:positionV>
                <wp:extent cx="347345" cy="201295"/>
                <wp:effectExtent l="0" t="0" r="0" b="8255"/>
                <wp:wrapNone/>
                <wp:docPr id="1352" name="Поле 1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2" o:spid="_x0000_s1087" type="#_x0000_t202" style="position:absolute;margin-left:267.6pt;margin-top:2.85pt;width:27.35pt;height:15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rFonts w:ascii="Consolas" w:hAnsi="Consolas" w:cs="Consolas"/>
          <w:sz w:val="22"/>
          <w:szCs w:val="22"/>
          <w:lang w:eastAsia="en-US"/>
        </w:rPr>
        <w:tab/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A721183" wp14:editId="25168224">
                <wp:simplePos x="0" y="0"/>
                <wp:positionH relativeFrom="column">
                  <wp:posOffset>1015365</wp:posOffset>
                </wp:positionH>
                <wp:positionV relativeFrom="paragraph">
                  <wp:posOffset>140335</wp:posOffset>
                </wp:positionV>
                <wp:extent cx="511810" cy="272415"/>
                <wp:effectExtent l="0" t="0" r="2540" b="0"/>
                <wp:wrapNone/>
                <wp:docPr id="1351" name="Поле 1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51" o:spid="_x0000_s1088" type="#_x0000_t202" style="position:absolute;margin-left:79.95pt;margin-top:11.05pt;width:40.3pt;height:21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B8B77B7" wp14:editId="607CA31C">
                <wp:simplePos x="0" y="0"/>
                <wp:positionH relativeFrom="column">
                  <wp:posOffset>2675890</wp:posOffset>
                </wp:positionH>
                <wp:positionV relativeFrom="paragraph">
                  <wp:posOffset>200025</wp:posOffset>
                </wp:positionV>
                <wp:extent cx="510540" cy="200025"/>
                <wp:effectExtent l="0" t="0" r="3810" b="9525"/>
                <wp:wrapNone/>
                <wp:docPr id="1339" name="Поле 1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39" o:spid="_x0000_s1089" type="#_x0000_t202" style="position:absolute;margin-left:210.7pt;margin-top:15.75pt;width:40.2pt;height:15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88A5E23" wp14:editId="5F4A2CF2">
                <wp:simplePos x="0" y="0"/>
                <wp:positionH relativeFrom="column">
                  <wp:posOffset>4137660</wp:posOffset>
                </wp:positionH>
                <wp:positionV relativeFrom="paragraph">
                  <wp:posOffset>131445</wp:posOffset>
                </wp:positionV>
                <wp:extent cx="386080" cy="237490"/>
                <wp:effectExtent l="0" t="0" r="0" b="0"/>
                <wp:wrapNone/>
                <wp:docPr id="1341" name="Поле 1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41" o:spid="_x0000_s1090" type="#_x0000_t202" style="position:absolute;margin-left:325.8pt;margin-top:10.35pt;width:30.4pt;height:18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AMKlQ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BAB1DA6" wp14:editId="2E9D4C10">
                <wp:simplePos x="0" y="0"/>
                <wp:positionH relativeFrom="column">
                  <wp:posOffset>4614545</wp:posOffset>
                </wp:positionH>
                <wp:positionV relativeFrom="paragraph">
                  <wp:posOffset>196850</wp:posOffset>
                </wp:positionV>
                <wp:extent cx="0" cy="226060"/>
                <wp:effectExtent l="76200" t="0" r="57150" b="59690"/>
                <wp:wrapNone/>
                <wp:docPr id="1340" name="Прямая со стрелкой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0" o:spid="_x0000_s1026" type="#_x0000_t32" style="position:absolute;margin-left:363.35pt;margin-top:15.5pt;width:0;height:17.8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37BC4B9" wp14:editId="1E36CEEA">
                <wp:simplePos x="0" y="0"/>
                <wp:positionH relativeFrom="column">
                  <wp:posOffset>1779270</wp:posOffset>
                </wp:positionH>
                <wp:positionV relativeFrom="paragraph">
                  <wp:posOffset>57785</wp:posOffset>
                </wp:positionV>
                <wp:extent cx="657225" cy="201295"/>
                <wp:effectExtent l="0" t="19050" r="314325" b="27305"/>
                <wp:wrapNone/>
                <wp:docPr id="1359" name="Выноска 2 (с границей) 1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59" o:spid="_x0000_s1091" type="#_x0000_t45" style="position:absolute;margin-left:140.1pt;margin-top:4.55pt;width:51.75pt;height:15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" adj="30866,-1908,27423,12265,24104,12265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7ACBB74" wp14:editId="78A01FD0">
                <wp:simplePos x="0" y="0"/>
                <wp:positionH relativeFrom="column">
                  <wp:posOffset>594995</wp:posOffset>
                </wp:positionH>
                <wp:positionV relativeFrom="paragraph">
                  <wp:posOffset>33655</wp:posOffset>
                </wp:positionV>
                <wp:extent cx="990600" cy="259080"/>
                <wp:effectExtent l="0" t="57150" r="0" b="26670"/>
                <wp:wrapNone/>
                <wp:docPr id="1358" name="Прямая со стрелкой 1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0600" cy="259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58" o:spid="_x0000_s1026" type="#_x0000_t32" style="position:absolute;margin-left:46.85pt;margin-top:2.65pt;width:78pt;height:20.4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1F16420" wp14:editId="149AF951">
                <wp:simplePos x="0" y="0"/>
                <wp:positionH relativeFrom="column">
                  <wp:posOffset>99695</wp:posOffset>
                </wp:positionH>
                <wp:positionV relativeFrom="paragraph">
                  <wp:posOffset>41910</wp:posOffset>
                </wp:positionV>
                <wp:extent cx="495300" cy="540385"/>
                <wp:effectExtent l="0" t="0" r="0" b="0"/>
                <wp:wrapNone/>
                <wp:docPr id="1345" name="Ромб 1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45" o:spid="_x0000_s1026" type="#_x0000_t4" style="position:absolute;margin-left:7.85pt;margin-top:3.3pt;width:39pt;height:42.5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PHHjQ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" fillcolor="#7b7b7b" stroked="f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85B5C2A" wp14:editId="03EB7288">
                <wp:simplePos x="0" y="0"/>
                <wp:positionH relativeFrom="column">
                  <wp:posOffset>8842375</wp:posOffset>
                </wp:positionH>
                <wp:positionV relativeFrom="paragraph">
                  <wp:posOffset>67310</wp:posOffset>
                </wp:positionV>
                <wp:extent cx="495300" cy="540385"/>
                <wp:effectExtent l="0" t="0" r="0" b="0"/>
                <wp:wrapNone/>
                <wp:docPr id="1349" name="Ромб 1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49" o:spid="_x0000_s1026" type="#_x0000_t4" style="position:absolute;margin-left:696.25pt;margin-top:5.3pt;width:39pt;height:4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sNJ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O40Lz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" fillcolor="#7b7b7b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A957284" wp14:editId="52572B1D">
                <wp:simplePos x="0" y="0"/>
                <wp:positionH relativeFrom="column">
                  <wp:posOffset>828675</wp:posOffset>
                </wp:positionH>
                <wp:positionV relativeFrom="paragraph">
                  <wp:posOffset>49530</wp:posOffset>
                </wp:positionV>
                <wp:extent cx="1318895" cy="1463675"/>
                <wp:effectExtent l="0" t="0" r="14605" b="22225"/>
                <wp:wrapNone/>
                <wp:docPr id="1334" name="Прямоугольник 1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8895" cy="1463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71786" w:rsidRDefault="00727418" w:rsidP="0072741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71786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271786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4" o:spid="_x0000_s1092" style="position:absolute;margin-left:65.25pt;margin-top:3.9pt;width:103.85pt;height:115.2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" filled="f" fillcolor="#2f5496" strokecolor="#2f5496" strokeweight="1.5pt">
                <v:textbox>
                  <w:txbxContent>
                    <w:p w:rsidR="00727418" w:rsidRPr="00271786" w:rsidRDefault="00727418" w:rsidP="0072741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271786">
                        <w:rPr>
                          <w:sz w:val="20"/>
                          <w:szCs w:val="20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271786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51DC66F" wp14:editId="1252746E">
                <wp:simplePos x="0" y="0"/>
                <wp:positionH relativeFrom="column">
                  <wp:posOffset>2200275</wp:posOffset>
                </wp:positionH>
                <wp:positionV relativeFrom="paragraph">
                  <wp:posOffset>141605</wp:posOffset>
                </wp:positionV>
                <wp:extent cx="1590675" cy="1433195"/>
                <wp:effectExtent l="0" t="0" r="28575" b="14605"/>
                <wp:wrapNone/>
                <wp:docPr id="1338" name="Прямоугольник 1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14331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271786" w:rsidRDefault="00727418" w:rsidP="00727418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7178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271786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271786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27178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271786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8" o:spid="_x0000_s1093" style="position:absolute;margin-left:173.25pt;margin-top:11.15pt;width:125.25pt;height:112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" filled="f" fillcolor="#2f5496" strokecolor="#2f5496" strokeweight="1.5pt">
                <v:textbox>
                  <w:txbxContent>
                    <w:p w:rsidR="00727418" w:rsidRPr="00271786" w:rsidRDefault="00727418" w:rsidP="00727418">
                      <w:pPr>
                        <w:rPr>
                          <w:sz w:val="20"/>
                          <w:szCs w:val="16"/>
                        </w:rPr>
                      </w:pPr>
                      <w:r w:rsidRPr="00271786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271786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271786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27178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271786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0496D37" wp14:editId="1BEF94E0">
                <wp:simplePos x="0" y="0"/>
                <wp:positionH relativeFrom="column">
                  <wp:posOffset>3316605</wp:posOffset>
                </wp:positionH>
                <wp:positionV relativeFrom="paragraph">
                  <wp:posOffset>13335</wp:posOffset>
                </wp:positionV>
                <wp:extent cx="635" cy="130810"/>
                <wp:effectExtent l="76200" t="0" r="75565" b="59690"/>
                <wp:wrapNone/>
                <wp:docPr id="1344" name="Прямая со стрелкой 1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4" o:spid="_x0000_s1026" type="#_x0000_t32" style="position:absolute;margin-left:261.15pt;margin-top:1.05pt;width:.05pt;height:10.3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eNrZwIAAH4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12F0A33" wp14:editId="14A730EE">
                <wp:simplePos x="0" y="0"/>
                <wp:positionH relativeFrom="column">
                  <wp:posOffset>3850005</wp:posOffset>
                </wp:positionH>
                <wp:positionV relativeFrom="paragraph">
                  <wp:posOffset>107950</wp:posOffset>
                </wp:positionV>
                <wp:extent cx="1504950" cy="1460500"/>
                <wp:effectExtent l="0" t="0" r="19050" b="25400"/>
                <wp:wrapNone/>
                <wp:docPr id="1331" name="Прямоугольник 1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4950" cy="1460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 подлинности ЭЦП</w:t>
                            </w:r>
                            <w:r w:rsidRPr="00B70BB7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1" o:spid="_x0000_s1094" style="position:absolute;margin-left:303.15pt;margin-top:8.5pt;width:118.5pt;height:11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7B7EE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B7EE1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7B7EE1">
                        <w:rPr>
                          <w:sz w:val="20"/>
                          <w:szCs w:val="16"/>
                        </w:rPr>
                        <w:t xml:space="preserve"> подлинности ЭЦП</w:t>
                      </w:r>
                      <w:r w:rsidRPr="00B70BB7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7B7EE1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D0CCB3D" wp14:editId="1EDDC684">
                <wp:simplePos x="0" y="0"/>
                <wp:positionH relativeFrom="column">
                  <wp:posOffset>6136005</wp:posOffset>
                </wp:positionH>
                <wp:positionV relativeFrom="paragraph">
                  <wp:posOffset>10795</wp:posOffset>
                </wp:positionV>
                <wp:extent cx="0" cy="486410"/>
                <wp:effectExtent l="76200" t="0" r="57150" b="66040"/>
                <wp:wrapNone/>
                <wp:docPr id="1343" name="Прямая со стрелкой 1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6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3" o:spid="_x0000_s1026" type="#_x0000_t32" style="position:absolute;margin-left:483.15pt;margin-top:.85pt;width:0;height:38.3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IFF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D158A3F" wp14:editId="7E6579FC">
                <wp:simplePos x="0" y="0"/>
                <wp:positionH relativeFrom="column">
                  <wp:posOffset>8462010</wp:posOffset>
                </wp:positionH>
                <wp:positionV relativeFrom="paragraph">
                  <wp:posOffset>269240</wp:posOffset>
                </wp:positionV>
                <wp:extent cx="627380" cy="516255"/>
                <wp:effectExtent l="38100" t="0" r="20320" b="55245"/>
                <wp:wrapNone/>
                <wp:docPr id="1336" name="Прямая со стрелкой 1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7380" cy="516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36" o:spid="_x0000_s1026" type="#_x0000_t32" style="position:absolute;margin-left:666.3pt;margin-top:21.2pt;width:49.4pt;height:40.65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605B65B" wp14:editId="743173A2">
                <wp:simplePos x="0" y="0"/>
                <wp:positionH relativeFrom="column">
                  <wp:posOffset>8462645</wp:posOffset>
                </wp:positionH>
                <wp:positionV relativeFrom="paragraph">
                  <wp:posOffset>6350</wp:posOffset>
                </wp:positionV>
                <wp:extent cx="378460" cy="9525"/>
                <wp:effectExtent l="19050" t="57150" r="0" b="85725"/>
                <wp:wrapNone/>
                <wp:docPr id="1348" name="Прямая со стрелкой 1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8460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48" o:spid="_x0000_s1026" type="#_x0000_t32" style="position:absolute;margin-left:666.35pt;margin-top:.5pt;width:29.8pt;height:.75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82DFEFF" wp14:editId="079C3AC2">
                <wp:simplePos x="0" y="0"/>
                <wp:positionH relativeFrom="column">
                  <wp:posOffset>5681345</wp:posOffset>
                </wp:positionH>
                <wp:positionV relativeFrom="paragraph">
                  <wp:posOffset>92075</wp:posOffset>
                </wp:positionV>
                <wp:extent cx="396240" cy="209550"/>
                <wp:effectExtent l="0" t="0" r="3810" b="0"/>
                <wp:wrapNone/>
                <wp:docPr id="1342" name="Поле 1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42" o:spid="_x0000_s1095" type="#_x0000_t202" style="position:absolute;margin-left:447.35pt;margin-top:7.25pt;width:31.2pt;height:16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F86C7D9" wp14:editId="40AD791E">
                <wp:simplePos x="0" y="0"/>
                <wp:positionH relativeFrom="column">
                  <wp:posOffset>337820</wp:posOffset>
                </wp:positionH>
                <wp:positionV relativeFrom="paragraph">
                  <wp:posOffset>263525</wp:posOffset>
                </wp:positionV>
                <wp:extent cx="430530" cy="133350"/>
                <wp:effectExtent l="0" t="0" r="64770" b="76200"/>
                <wp:wrapNone/>
                <wp:docPr id="1337" name="Прямая со стрелкой 1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0530" cy="1333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37" o:spid="_x0000_s1026" type="#_x0000_t32" style="position:absolute;margin-left:26.6pt;margin-top:20.75pt;width:33.9pt;height:10.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A0C50F5" wp14:editId="258AB7C6">
                <wp:simplePos x="0" y="0"/>
                <wp:positionH relativeFrom="column">
                  <wp:posOffset>8458835</wp:posOffset>
                </wp:positionH>
                <wp:positionV relativeFrom="paragraph">
                  <wp:posOffset>112395</wp:posOffset>
                </wp:positionV>
                <wp:extent cx="384810" cy="214630"/>
                <wp:effectExtent l="0" t="0" r="0" b="0"/>
                <wp:wrapNone/>
                <wp:docPr id="1346" name="Поле 1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46" o:spid="_x0000_s1096" type="#_x0000_t202" style="position:absolute;margin-left:666.05pt;margin-top:8.85pt;width:30.3pt;height:16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3wtlA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5B8E891" wp14:editId="31BEE10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35" name="Поле 1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35" o:spid="_x0000_s1097" type="#_x0000_t202" style="position:absolute;margin-left:46.85pt;margin-top:5.05pt;width:33.75pt;height:30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2+VlQIAABw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kS2+V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2CAFDDF" wp14:editId="4079F5F4">
                <wp:simplePos x="0" y="0"/>
                <wp:positionH relativeFrom="column">
                  <wp:posOffset>7289165</wp:posOffset>
                </wp:positionH>
                <wp:positionV relativeFrom="paragraph">
                  <wp:posOffset>182880</wp:posOffset>
                </wp:positionV>
                <wp:extent cx="0" cy="1368425"/>
                <wp:effectExtent l="76200" t="0" r="57150" b="60325"/>
                <wp:wrapNone/>
                <wp:docPr id="1333" name="Прямая со стрелкой 1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8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33" o:spid="_x0000_s1026" type="#_x0000_t32" style="position:absolute;margin-left:573.95pt;margin-top:14.4pt;width:0;height:107.7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1DD7659" wp14:editId="4812039B">
                <wp:simplePos x="0" y="0"/>
                <wp:positionH relativeFrom="column">
                  <wp:posOffset>5420857</wp:posOffset>
                </wp:positionH>
                <wp:positionV relativeFrom="paragraph">
                  <wp:posOffset>182659</wp:posOffset>
                </wp:positionV>
                <wp:extent cx="1809750" cy="1122791"/>
                <wp:effectExtent l="0" t="0" r="19050" b="20320"/>
                <wp:wrapNone/>
                <wp:docPr id="1330" name="Прямоугольник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9750" cy="11227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B7EE1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      </w:r>
                            <w:proofErr w:type="spellStart"/>
                            <w:r w:rsidRPr="007B7EE1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30" o:spid="_x0000_s1098" style="position:absolute;left:0;text-align:left;margin-left:426.85pt;margin-top:14.4pt;width:142.5pt;height:88.4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UWZqg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20"/>
                          <w:szCs w:val="20"/>
                        </w:rPr>
                      </w:pPr>
                      <w:r w:rsidRPr="007B7EE1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</w:r>
                      <w:proofErr w:type="spellStart"/>
                      <w:r w:rsidRPr="007B7EE1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62131E3" wp14:editId="7283D6D6">
                <wp:simplePos x="0" y="0"/>
                <wp:positionH relativeFrom="column">
                  <wp:posOffset>7436485</wp:posOffset>
                </wp:positionH>
                <wp:positionV relativeFrom="paragraph">
                  <wp:posOffset>258445</wp:posOffset>
                </wp:positionV>
                <wp:extent cx="489585" cy="208915"/>
                <wp:effectExtent l="0" t="0" r="367665" b="19685"/>
                <wp:wrapNone/>
                <wp:docPr id="1332" name="Выноска 2 (с границей) 1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04003B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32" o:spid="_x0000_s1099" type="#_x0000_t45" style="position:absolute;left:0;text-align:left;margin-left:585.55pt;margin-top:20.35pt;width:38.55pt;height:16.4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" adj="36252,722,30901,11818,24962,11818" filled="f" strokecolor="#1f4d78" strokeweight="1pt">
                <v:textbox>
                  <w:txbxContent>
                    <w:p w:rsidR="00727418" w:rsidRPr="0004003B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D5B5DF" wp14:editId="0FAEF5AB">
                <wp:simplePos x="0" y="0"/>
                <wp:positionH relativeFrom="column">
                  <wp:posOffset>274955</wp:posOffset>
                </wp:positionH>
                <wp:positionV relativeFrom="paragraph">
                  <wp:posOffset>101600</wp:posOffset>
                </wp:positionV>
                <wp:extent cx="483870" cy="264795"/>
                <wp:effectExtent l="0" t="0" r="0" b="1905"/>
                <wp:wrapNone/>
                <wp:docPr id="1329" name="Поле 1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29" o:spid="_x0000_s1100" type="#_x0000_t202" style="position:absolute;left:0;text-align:left;margin-left:21.65pt;margin-top:8pt;width:38.1pt;height:20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" stroked="f">
                <v:textbox>
                  <w:txbxContent>
                    <w:p w:rsidR="00727418" w:rsidRPr="0089142E" w:rsidRDefault="00727418" w:rsidP="0072741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61369CD" wp14:editId="71CEBEA7">
                <wp:simplePos x="0" y="0"/>
                <wp:positionH relativeFrom="column">
                  <wp:posOffset>9003030</wp:posOffset>
                </wp:positionH>
                <wp:positionV relativeFrom="paragraph">
                  <wp:posOffset>78105</wp:posOffset>
                </wp:positionV>
                <wp:extent cx="394970" cy="225425"/>
                <wp:effectExtent l="0" t="0" r="5080" b="3175"/>
                <wp:wrapNone/>
                <wp:docPr id="1328" name="Поле 1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418" w:rsidRPr="0089142E" w:rsidRDefault="00727418" w:rsidP="0072741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28" o:spid="_x0000_s1101" type="#_x0000_t202" style="position:absolute;left:0;text-align:left;margin-left:708.9pt;margin-top:6.15pt;width:31.1pt;height:17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" stroked="f">
                <v:textbox>
                  <w:txbxContent>
                    <w:p w:rsidR="00727418" w:rsidRPr="0089142E" w:rsidRDefault="00727418" w:rsidP="0072741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374FD10" wp14:editId="5A1D13F8">
                <wp:simplePos x="0" y="0"/>
                <wp:positionH relativeFrom="column">
                  <wp:posOffset>7378700</wp:posOffset>
                </wp:positionH>
                <wp:positionV relativeFrom="paragraph">
                  <wp:posOffset>156210</wp:posOffset>
                </wp:positionV>
                <wp:extent cx="2019300" cy="829945"/>
                <wp:effectExtent l="0" t="0" r="19050" b="27305"/>
                <wp:wrapNone/>
                <wp:docPr id="1327" name="Прямоугольник 1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829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7B7EE1" w:rsidRDefault="00727418" w:rsidP="00727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7B7EE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7B7EE1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27" o:spid="_x0000_s1102" style="position:absolute;margin-left:581pt;margin-top:12.3pt;width:159pt;height:65.3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0pqA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" filled="f" fillcolor="#2f5496" strokecolor="#2f5496" strokeweight="1.5pt">
                <v:textbox>
                  <w:txbxContent>
                    <w:p w:rsidR="00727418" w:rsidRPr="007B7EE1" w:rsidRDefault="00727418" w:rsidP="00727418">
                      <w:pPr>
                        <w:rPr>
                          <w:sz w:val="32"/>
                          <w:szCs w:val="16"/>
                        </w:rPr>
                      </w:pPr>
                      <w:r w:rsidRPr="007B7EE1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7B7EE1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7B7EE1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8940409" wp14:editId="516B992C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1326" name="Скругленный прямоугольник 1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26" o:spid="_x0000_s1026" style="position:absolute;margin-left:-6.55pt;margin-top:4.05pt;width:68.25pt;height:102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Dx+GBN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727418" w:rsidRPr="00727418" w:rsidRDefault="00727418" w:rsidP="00727418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27418" w:rsidRPr="00727418" w:rsidRDefault="00727418" w:rsidP="00727418">
      <w:pPr>
        <w:spacing w:after="200" w:line="276" w:lineRule="auto"/>
        <w:rPr>
          <w:lang w:eastAsia="en-US"/>
        </w:rPr>
      </w:pP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7E006E6" wp14:editId="58757E32">
                <wp:simplePos x="0" y="0"/>
                <wp:positionH relativeFrom="column">
                  <wp:posOffset>5620385</wp:posOffset>
                </wp:positionH>
                <wp:positionV relativeFrom="paragraph">
                  <wp:posOffset>376555</wp:posOffset>
                </wp:positionV>
                <wp:extent cx="887095" cy="236220"/>
                <wp:effectExtent l="0" t="38100" r="313055" b="11430"/>
                <wp:wrapNone/>
                <wp:docPr id="1318" name="Выноска 2 (с границей) 1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18" o:spid="_x0000_s1103" type="#_x0000_t45" style="position:absolute;margin-left:442.55pt;margin-top:29.65pt;width:69.85pt;height:18.6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" adj="28326,-2845,25837,10452,23455,10452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E77196F" wp14:editId="2A1785ED">
                <wp:simplePos x="0" y="0"/>
                <wp:positionH relativeFrom="column">
                  <wp:posOffset>3856355</wp:posOffset>
                </wp:positionH>
                <wp:positionV relativeFrom="paragraph">
                  <wp:posOffset>314325</wp:posOffset>
                </wp:positionV>
                <wp:extent cx="1215390" cy="264795"/>
                <wp:effectExtent l="0" t="38100" r="213360" b="20955"/>
                <wp:wrapNone/>
                <wp:docPr id="1317" name="Выноска 2 (с границей) 1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D319A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17" o:spid="_x0000_s1104" type="#_x0000_t45" style="position:absolute;margin-left:303.65pt;margin-top:24.75pt;width:95.7pt;height:20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" adj="24816,-3315,23868,9324,22954,9324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D319A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3799D54" wp14:editId="4B957D40">
                <wp:simplePos x="0" y="0"/>
                <wp:positionH relativeFrom="column">
                  <wp:posOffset>4300220</wp:posOffset>
                </wp:positionH>
                <wp:positionV relativeFrom="paragraph">
                  <wp:posOffset>307975</wp:posOffset>
                </wp:positionV>
                <wp:extent cx="635" cy="301625"/>
                <wp:effectExtent l="76200" t="0" r="75565" b="60325"/>
                <wp:wrapNone/>
                <wp:docPr id="1320" name="Прямая со стрелкой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0" o:spid="_x0000_s1026" type="#_x0000_t32" style="position:absolute;margin-left:338.6pt;margin-top:24.25pt;width:.05pt;height:23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0F2E301" wp14:editId="40FB86A3">
                <wp:simplePos x="0" y="0"/>
                <wp:positionH relativeFrom="column">
                  <wp:posOffset>3350260</wp:posOffset>
                </wp:positionH>
                <wp:positionV relativeFrom="paragraph">
                  <wp:posOffset>405765</wp:posOffset>
                </wp:positionV>
                <wp:extent cx="1023620" cy="213360"/>
                <wp:effectExtent l="304800" t="95250" r="0" b="15240"/>
                <wp:wrapNone/>
                <wp:docPr id="1316" name="Выноска 2 (с границей) 1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rPr>
                                <w:szCs w:val="14"/>
                              </w:rPr>
                            </w:pPr>
                            <w:r w:rsidRPr="001D319A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16" o:spid="_x0000_s1105" type="#_x0000_t45" style="position:absolute;margin-left:263.8pt;margin-top:31.95pt;width:80.6pt;height:16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" adj="-6110,-8743,-4623,11571,-1608,11571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rPr>
                          <w:szCs w:val="14"/>
                        </w:rPr>
                      </w:pPr>
                      <w:r w:rsidRPr="001D319A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C68FCED" wp14:editId="32BBBE2E">
                <wp:simplePos x="0" y="0"/>
                <wp:positionH relativeFrom="column">
                  <wp:posOffset>2766695</wp:posOffset>
                </wp:positionH>
                <wp:positionV relativeFrom="paragraph">
                  <wp:posOffset>307975</wp:posOffset>
                </wp:positionV>
                <wp:extent cx="635" cy="307975"/>
                <wp:effectExtent l="76200" t="0" r="75565" b="53975"/>
                <wp:wrapNone/>
                <wp:docPr id="1319" name="Прямая со стрелкой 1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07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19" o:spid="_x0000_s1026" type="#_x0000_t32" style="position:absolute;margin-left:217.85pt;margin-top:24.25pt;width:.05pt;height:24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77BB962" wp14:editId="1083DA2B">
                <wp:simplePos x="0" y="0"/>
                <wp:positionH relativeFrom="column">
                  <wp:posOffset>1662430</wp:posOffset>
                </wp:positionH>
                <wp:positionV relativeFrom="paragraph">
                  <wp:posOffset>312420</wp:posOffset>
                </wp:positionV>
                <wp:extent cx="618490" cy="213360"/>
                <wp:effectExtent l="247650" t="57150" r="0" b="15240"/>
                <wp:wrapNone/>
                <wp:docPr id="1324" name="Выноска 2 (с границей)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13360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30287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1D319A" w:rsidRDefault="00727418" w:rsidP="00727418">
                            <w:pPr>
                              <w:rPr>
                                <w:szCs w:val="14"/>
                              </w:rPr>
                            </w:pPr>
                            <w:r w:rsidRPr="001D319A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24" o:spid="_x0000_s1106" type="#_x0000_t45" style="position:absolute;margin-left:130.9pt;margin-top:24.6pt;width:48.7pt;height:16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" adj="-8449,-5850,-6542,11571,-2661,11571" filled="f" strokecolor="#1f4d78" strokeweight="1pt">
                <v:textbox>
                  <w:txbxContent>
                    <w:p w:rsidR="00727418" w:rsidRPr="001D319A" w:rsidRDefault="00727418" w:rsidP="00727418">
                      <w:pPr>
                        <w:rPr>
                          <w:szCs w:val="14"/>
                        </w:rPr>
                      </w:pPr>
                      <w:r w:rsidRPr="001D319A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D5556E0" wp14:editId="3DF28C24">
                <wp:simplePos x="0" y="0"/>
                <wp:positionH relativeFrom="column">
                  <wp:posOffset>1337945</wp:posOffset>
                </wp:positionH>
                <wp:positionV relativeFrom="paragraph">
                  <wp:posOffset>254635</wp:posOffset>
                </wp:positionV>
                <wp:extent cx="0" cy="358140"/>
                <wp:effectExtent l="76200" t="0" r="76200" b="60960"/>
                <wp:wrapNone/>
                <wp:docPr id="1325" name="Прямая со стрелкой 1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8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5" o:spid="_x0000_s1026" type="#_x0000_t32" style="position:absolute;margin-left:105.35pt;margin-top:20.05pt;width:0;height:28.2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wU3ZAIAAHwEAAAOAAAAZHJzL2Uyb0RvYy54bWysVEtu2zAQ3RfoHQjuHUmOnD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CF726D5" wp14:editId="5099867B">
                <wp:simplePos x="0" y="0"/>
                <wp:positionH relativeFrom="column">
                  <wp:posOffset>5882005</wp:posOffset>
                </wp:positionH>
                <wp:positionV relativeFrom="paragraph">
                  <wp:posOffset>361315</wp:posOffset>
                </wp:positionV>
                <wp:extent cx="0" cy="250825"/>
                <wp:effectExtent l="76200" t="0" r="57150" b="53975"/>
                <wp:wrapNone/>
                <wp:docPr id="1321" name="Прямая со стрелкой 1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1" o:spid="_x0000_s1026" type="#_x0000_t32" style="position:absolute;margin-left:463.15pt;margin-top:28.45pt;width:0;height:19.7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CC8F301" wp14:editId="341F2A6E">
                <wp:simplePos x="0" y="0"/>
                <wp:positionH relativeFrom="column">
                  <wp:posOffset>9081770</wp:posOffset>
                </wp:positionH>
                <wp:positionV relativeFrom="paragraph">
                  <wp:posOffset>368935</wp:posOffset>
                </wp:positionV>
                <wp:extent cx="0" cy="241935"/>
                <wp:effectExtent l="0" t="0" r="19050" b="24765"/>
                <wp:wrapNone/>
                <wp:docPr id="1323" name="Прямая со стрелкой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1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3" o:spid="_x0000_s1026" type="#_x0000_t32" style="position:absolute;margin-left:715.1pt;margin-top:29.05pt;width:0;height:19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" strokeweight="2pt"/>
            </w:pict>
          </mc:Fallback>
        </mc:AlternateContent>
      </w:r>
      <w:r w:rsidRPr="00727418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AAB993A" wp14:editId="142202B1">
                <wp:simplePos x="0" y="0"/>
                <wp:positionH relativeFrom="column">
                  <wp:posOffset>831215</wp:posOffset>
                </wp:positionH>
                <wp:positionV relativeFrom="paragraph">
                  <wp:posOffset>610870</wp:posOffset>
                </wp:positionV>
                <wp:extent cx="8256270" cy="0"/>
                <wp:effectExtent l="26035" t="66675" r="13970" b="66675"/>
                <wp:wrapNone/>
                <wp:docPr id="1322" name="Прямая со стрелкой 1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22" o:spid="_x0000_s1026" type="#_x0000_t32" style="position:absolute;margin-left:65.45pt;margin-top:48.1pt;width:650.1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" strokeweight="2pt">
                <v:stroke endarrow="block"/>
              </v:shape>
            </w:pict>
          </mc:Fallback>
        </mc:AlternateContent>
      </w:r>
    </w:p>
    <w:p w:rsidR="00727418" w:rsidRPr="00727418" w:rsidRDefault="00727418" w:rsidP="00727418">
      <w:pPr>
        <w:jc w:val="both"/>
        <w:rPr>
          <w:lang w:eastAsia="en-US"/>
        </w:rPr>
        <w:sectPr w:rsidR="00727418" w:rsidRPr="00727418" w:rsidSect="001B5710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lastRenderedPageBreak/>
        <w:t>*СФЕ</w:t>
      </w:r>
      <w:r w:rsidRPr="00727418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27418">
        <w:rPr>
          <w:sz w:val="20"/>
          <w:szCs w:val="20"/>
          <w:lang w:eastAsia="en-US"/>
        </w:rPr>
        <w:t>услугодателя</w:t>
      </w:r>
      <w:proofErr w:type="spellEnd"/>
      <w:r w:rsidRPr="00727418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27418" w:rsidRPr="00727418" w:rsidRDefault="00727418" w:rsidP="00727418">
      <w:pPr>
        <w:jc w:val="both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7CDF1C0" wp14:editId="32C04E75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315" name="Скругленный прямоугольник 1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15" o:spid="_x0000_s1026" style="position:absolute;margin-left:8.45pt;margin-top:2.8pt;width:36pt;height:32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XhU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c414V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27418">
        <w:rPr>
          <w:sz w:val="20"/>
          <w:szCs w:val="20"/>
          <w:lang w:eastAsia="en-US"/>
        </w:rPr>
        <w:tab/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8EB426" wp14:editId="7BA1E0E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314" name="Прямоугольник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27418" w:rsidRPr="00510BC2" w:rsidRDefault="00727418" w:rsidP="0072741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14" o:spid="_x0000_s1107" style="position:absolute;left:0;text-align:left;margin-left:11.45pt;margin-top:4.4pt;width:32.25pt;height:26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dqs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J8l2qy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27418" w:rsidRPr="00510BC2" w:rsidRDefault="00727418" w:rsidP="0072741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27418" w:rsidRPr="00727418" w:rsidRDefault="00727418" w:rsidP="00727418">
      <w:pPr>
        <w:ind w:left="707"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27418">
        <w:rPr>
          <w:sz w:val="20"/>
          <w:szCs w:val="20"/>
          <w:lang w:eastAsia="en-US"/>
        </w:rPr>
        <w:t>услугополучателя</w:t>
      </w:r>
      <w:proofErr w:type="spellEnd"/>
      <w:r w:rsidRPr="00727418">
        <w:rPr>
          <w:sz w:val="20"/>
          <w:szCs w:val="20"/>
          <w:lang w:eastAsia="en-US"/>
        </w:rPr>
        <w:t xml:space="preserve"> и (или) СФЕ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3D1818" wp14:editId="1ED20A0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313" name="Ромб 1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313" o:spid="_x0000_s1026" type="#_x0000_t4" style="position:absolute;margin-left:11.45pt;margin-top:8.25pt;width:28.5pt;height:29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I6ozmO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  <w:r w:rsidRPr="00727418">
        <w:rPr>
          <w:sz w:val="20"/>
          <w:szCs w:val="20"/>
          <w:lang w:eastAsia="en-US"/>
        </w:rPr>
        <w:tab/>
        <w:t>- вариант выбора;</w:t>
      </w: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709"/>
        <w:rPr>
          <w:sz w:val="20"/>
          <w:szCs w:val="20"/>
          <w:lang w:eastAsia="en-US"/>
        </w:rPr>
      </w:pPr>
    </w:p>
    <w:p w:rsidR="00727418" w:rsidRPr="00727418" w:rsidRDefault="00727418" w:rsidP="00727418">
      <w:pPr>
        <w:ind w:firstLine="1418"/>
        <w:rPr>
          <w:sz w:val="20"/>
          <w:szCs w:val="20"/>
          <w:lang w:eastAsia="en-US"/>
        </w:rPr>
      </w:pPr>
      <w:r w:rsidRPr="00727418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80768" behindDoc="0" locked="0" layoutInCell="1" allowOverlap="1" wp14:anchorId="7AD7F9BF" wp14:editId="4A95059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12" name="Прямая со стрелкой 1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312" o:spid="_x0000_s1026" type="#_x0000_t32" style="position:absolute;margin-left:17.45pt;margin-top:7.15pt;width:22.5pt;height:0;z-index:251680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nZeZA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em52X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27418">
        <w:rPr>
          <w:sz w:val="20"/>
          <w:szCs w:val="20"/>
          <w:lang w:eastAsia="en-US"/>
        </w:rPr>
        <w:t>- переход к следующей процедуре (действию).</w:t>
      </w:r>
    </w:p>
    <w:p w:rsidR="00727418" w:rsidRPr="00727418" w:rsidRDefault="00727418" w:rsidP="00727418">
      <w:pPr>
        <w:rPr>
          <w:sz w:val="20"/>
          <w:szCs w:val="20"/>
        </w:rPr>
      </w:pPr>
    </w:p>
    <w:p w:rsidR="007D4222" w:rsidRDefault="007D4222" w:rsidP="00727418">
      <w:pPr>
        <w:ind w:firstLine="5670"/>
        <w:jc w:val="center"/>
      </w:pPr>
    </w:p>
    <w:sectPr w:rsidR="007D4222" w:rsidSect="00727418">
      <w:headerReference w:type="even" r:id="rId28"/>
      <w:headerReference w:type="default" r:id="rId29"/>
      <w:headerReference w:type="first" r:id="rId30"/>
      <w:pgSz w:w="16838" w:h="11906" w:orient="landscape"/>
      <w:pgMar w:top="1418" w:right="1418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35EA" w:rsidRDefault="001035EA" w:rsidP="00987448">
      <w:r>
        <w:separator/>
      </w:r>
    </w:p>
  </w:endnote>
  <w:endnote w:type="continuationSeparator" w:id="0">
    <w:p w:rsidR="001035EA" w:rsidRDefault="001035EA" w:rsidP="009874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035EA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035EA" w:rsidP="00196A7C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35EA" w:rsidRDefault="001035EA" w:rsidP="00987448">
      <w:r>
        <w:separator/>
      </w:r>
    </w:p>
  </w:footnote>
  <w:footnote w:type="continuationSeparator" w:id="0">
    <w:p w:rsidR="001035EA" w:rsidRDefault="001035EA" w:rsidP="0098744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85062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1035EA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1977489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010E4" w:rsidRDefault="00385062">
        <w:pPr>
          <w:pStyle w:val="a3"/>
          <w:jc w:val="center"/>
          <w:rPr>
            <w:sz w:val="28"/>
            <w:szCs w:val="28"/>
          </w:rPr>
        </w:pPr>
        <w:r w:rsidRPr="002010E4">
          <w:rPr>
            <w:sz w:val="28"/>
            <w:szCs w:val="28"/>
          </w:rPr>
          <w:fldChar w:fldCharType="begin"/>
        </w:r>
        <w:r w:rsidRPr="002010E4">
          <w:rPr>
            <w:sz w:val="28"/>
            <w:szCs w:val="28"/>
          </w:rPr>
          <w:instrText>PAGE   \* MERGEFORMAT</w:instrText>
        </w:r>
        <w:r w:rsidRPr="002010E4">
          <w:rPr>
            <w:sz w:val="28"/>
            <w:szCs w:val="28"/>
          </w:rPr>
          <w:fldChar w:fldCharType="separate"/>
        </w:r>
        <w:r w:rsidR="00727418" w:rsidRPr="00727418">
          <w:rPr>
            <w:noProof/>
            <w:sz w:val="28"/>
            <w:szCs w:val="28"/>
            <w:lang w:val="ru-RU"/>
          </w:rPr>
          <w:t>160</w:t>
        </w:r>
        <w:r w:rsidRPr="002010E4">
          <w:rPr>
            <w:sz w:val="28"/>
            <w:szCs w:val="28"/>
          </w:rPr>
          <w:fldChar w:fldCharType="end"/>
        </w:r>
      </w:p>
    </w:sdtContent>
  </w:sdt>
  <w:p w:rsidR="00494905" w:rsidRDefault="001035EA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74088638"/>
      <w:docPartObj>
        <w:docPartGallery w:val="Page Numbers (Top of Page)"/>
        <w:docPartUnique/>
      </w:docPartObj>
    </w:sdtPr>
    <w:sdtEndPr/>
    <w:sdtContent>
      <w:p w:rsidR="00494905" w:rsidRDefault="00385062">
        <w:pPr>
          <w:pStyle w:val="a3"/>
          <w:jc w:val="center"/>
        </w:pPr>
        <w:r w:rsidRPr="00686201">
          <w:rPr>
            <w:sz w:val="28"/>
            <w:szCs w:val="28"/>
          </w:rPr>
          <w:fldChar w:fldCharType="begin"/>
        </w:r>
        <w:r w:rsidRPr="00686201">
          <w:rPr>
            <w:sz w:val="28"/>
            <w:szCs w:val="28"/>
          </w:rPr>
          <w:instrText>PAGE   \* MERGEFORMAT</w:instrText>
        </w:r>
        <w:r w:rsidRPr="00686201">
          <w:rPr>
            <w:sz w:val="28"/>
            <w:szCs w:val="28"/>
          </w:rPr>
          <w:fldChar w:fldCharType="separate"/>
        </w:r>
        <w:r w:rsidR="00DE688A" w:rsidRPr="00DE688A">
          <w:rPr>
            <w:noProof/>
            <w:sz w:val="28"/>
            <w:szCs w:val="28"/>
            <w:lang w:val="ru-RU"/>
          </w:rPr>
          <w:t>141</w:t>
        </w:r>
        <w:r w:rsidRPr="00686201">
          <w:rPr>
            <w:sz w:val="28"/>
            <w:szCs w:val="28"/>
          </w:rPr>
          <w:fldChar w:fldCharType="end"/>
        </w:r>
      </w:p>
    </w:sdtContent>
  </w:sdt>
  <w:p w:rsidR="00494905" w:rsidRDefault="001035EA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0068204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987448" w:rsidRPr="00987448" w:rsidRDefault="00987448">
        <w:pPr>
          <w:pStyle w:val="a3"/>
          <w:jc w:val="center"/>
          <w:rPr>
            <w:sz w:val="28"/>
            <w:szCs w:val="28"/>
          </w:rPr>
        </w:pPr>
        <w:r w:rsidRPr="00987448">
          <w:rPr>
            <w:sz w:val="28"/>
            <w:szCs w:val="28"/>
          </w:rPr>
          <w:fldChar w:fldCharType="begin"/>
        </w:r>
        <w:r w:rsidRPr="00987448">
          <w:rPr>
            <w:sz w:val="28"/>
            <w:szCs w:val="28"/>
          </w:rPr>
          <w:instrText>PAGE   \* MERGEFORMAT</w:instrText>
        </w:r>
        <w:r w:rsidRPr="00987448">
          <w:rPr>
            <w:sz w:val="28"/>
            <w:szCs w:val="28"/>
          </w:rPr>
          <w:fldChar w:fldCharType="separate"/>
        </w:r>
        <w:r w:rsidR="00DE688A" w:rsidRPr="00DE688A">
          <w:rPr>
            <w:noProof/>
            <w:sz w:val="28"/>
            <w:szCs w:val="28"/>
            <w:lang w:val="ru-RU"/>
          </w:rPr>
          <w:t>131</w:t>
        </w:r>
        <w:r w:rsidRPr="00987448">
          <w:rPr>
            <w:sz w:val="28"/>
            <w:szCs w:val="28"/>
          </w:rPr>
          <w:fldChar w:fldCharType="end"/>
        </w:r>
      </w:p>
    </w:sdtContent>
  </w:sdt>
  <w:p w:rsidR="00987448" w:rsidRDefault="0098744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5505124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987448" w:rsidRPr="00987448" w:rsidRDefault="00987448">
        <w:pPr>
          <w:pStyle w:val="a3"/>
          <w:jc w:val="center"/>
          <w:rPr>
            <w:sz w:val="28"/>
            <w:szCs w:val="28"/>
          </w:rPr>
        </w:pPr>
        <w:r w:rsidRPr="00987448">
          <w:rPr>
            <w:sz w:val="28"/>
            <w:szCs w:val="28"/>
          </w:rPr>
          <w:fldChar w:fldCharType="begin"/>
        </w:r>
        <w:r w:rsidRPr="00987448">
          <w:rPr>
            <w:sz w:val="28"/>
            <w:szCs w:val="28"/>
          </w:rPr>
          <w:instrText>PAGE   \* MERGEFORMAT</w:instrText>
        </w:r>
        <w:r w:rsidRPr="00987448">
          <w:rPr>
            <w:sz w:val="28"/>
            <w:szCs w:val="28"/>
          </w:rPr>
          <w:fldChar w:fldCharType="separate"/>
        </w:r>
        <w:r w:rsidR="00DE688A" w:rsidRPr="00DE688A">
          <w:rPr>
            <w:noProof/>
            <w:sz w:val="28"/>
            <w:szCs w:val="28"/>
            <w:lang w:val="ru-RU"/>
          </w:rPr>
          <w:t>129</w:t>
        </w:r>
        <w:r w:rsidRPr="00987448">
          <w:rPr>
            <w:sz w:val="28"/>
            <w:szCs w:val="28"/>
          </w:rPr>
          <w:fldChar w:fldCharType="end"/>
        </w:r>
      </w:p>
    </w:sdtContent>
  </w:sdt>
  <w:p w:rsidR="00987448" w:rsidRPr="00987448" w:rsidRDefault="00987448">
    <w:pPr>
      <w:pStyle w:val="a3"/>
      <w:rPr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85062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1035EA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A242CD" w:rsidRDefault="00385062">
    <w:pPr>
      <w:pStyle w:val="a3"/>
      <w:jc w:val="center"/>
      <w:rPr>
        <w:sz w:val="28"/>
        <w:szCs w:val="28"/>
      </w:rPr>
    </w:pPr>
    <w:r w:rsidRPr="000E3670">
      <w:rPr>
        <w:szCs w:val="28"/>
      </w:rPr>
      <w:fldChar w:fldCharType="begin"/>
    </w:r>
    <w:r w:rsidRPr="000E3670">
      <w:rPr>
        <w:szCs w:val="28"/>
      </w:rPr>
      <w:instrText xml:space="preserve"> PAGE   \* MERGEFORMAT </w:instrText>
    </w:r>
    <w:r w:rsidRPr="000E3670">
      <w:rPr>
        <w:szCs w:val="28"/>
      </w:rPr>
      <w:fldChar w:fldCharType="separate"/>
    </w:r>
    <w:r>
      <w:rPr>
        <w:noProof/>
        <w:szCs w:val="28"/>
      </w:rPr>
      <w:t>154</w:t>
    </w:r>
    <w:r w:rsidRPr="000E3670">
      <w:rPr>
        <w:szCs w:val="28"/>
      </w:rPr>
      <w:fldChar w:fldCharType="end"/>
    </w:r>
  </w:p>
  <w:p w:rsidR="00494905" w:rsidRDefault="001035EA" w:rsidP="00196A7C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686201" w:rsidRDefault="00385062">
    <w:pPr>
      <w:pStyle w:val="a3"/>
      <w:jc w:val="center"/>
      <w:rPr>
        <w:sz w:val="28"/>
        <w:szCs w:val="28"/>
      </w:rPr>
    </w:pPr>
    <w:r w:rsidRPr="00686201">
      <w:rPr>
        <w:sz w:val="28"/>
        <w:szCs w:val="28"/>
      </w:rPr>
      <w:fldChar w:fldCharType="begin"/>
    </w:r>
    <w:r w:rsidRPr="00686201">
      <w:rPr>
        <w:sz w:val="28"/>
        <w:szCs w:val="28"/>
      </w:rPr>
      <w:instrText xml:space="preserve"> PAGE   \* MERGEFORMAT </w:instrText>
    </w:r>
    <w:r w:rsidRPr="00686201">
      <w:rPr>
        <w:sz w:val="28"/>
        <w:szCs w:val="28"/>
      </w:rPr>
      <w:fldChar w:fldCharType="separate"/>
    </w:r>
    <w:r w:rsidR="00DE688A">
      <w:rPr>
        <w:noProof/>
        <w:sz w:val="28"/>
        <w:szCs w:val="28"/>
      </w:rPr>
      <w:t>135</w:t>
    </w:r>
    <w:r w:rsidRPr="00686201">
      <w:rPr>
        <w:noProof/>
        <w:sz w:val="28"/>
        <w:szCs w:val="28"/>
      </w:rPr>
      <w:fldChar w:fldCharType="end"/>
    </w:r>
  </w:p>
  <w:p w:rsidR="00494905" w:rsidRPr="00A44683" w:rsidRDefault="001035EA">
    <w:pPr>
      <w:pStyle w:val="a3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7418" w:rsidRDefault="00727418" w:rsidP="001B5710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727418" w:rsidRDefault="00727418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26204475"/>
      <w:docPartObj>
        <w:docPartGallery w:val="Page Numbers (Top of Page)"/>
        <w:docPartUnique/>
      </w:docPartObj>
    </w:sdtPr>
    <w:sdtEndPr/>
    <w:sdtContent>
      <w:p w:rsidR="00727418" w:rsidRPr="001D319A" w:rsidRDefault="00727418">
        <w:pPr>
          <w:pStyle w:val="a3"/>
          <w:jc w:val="center"/>
        </w:pPr>
        <w:r w:rsidRPr="001D319A">
          <w:fldChar w:fldCharType="begin"/>
        </w:r>
        <w:r w:rsidRPr="001D319A">
          <w:instrText>PAGE   \* MERGEFORMAT</w:instrText>
        </w:r>
        <w:r w:rsidRPr="001D319A">
          <w:fldChar w:fldCharType="separate"/>
        </w:r>
        <w:r>
          <w:rPr>
            <w:noProof/>
          </w:rPr>
          <w:t>79</w:t>
        </w:r>
        <w:r w:rsidRPr="001D319A">
          <w:fldChar w:fldCharType="end"/>
        </w:r>
      </w:p>
    </w:sdtContent>
  </w:sdt>
  <w:p w:rsidR="00727418" w:rsidRDefault="00727418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3268283"/>
      <w:docPartObj>
        <w:docPartGallery w:val="Page Numbers (Top of Page)"/>
        <w:docPartUnique/>
      </w:docPartObj>
    </w:sdtPr>
    <w:sdtEndPr/>
    <w:sdtContent>
      <w:p w:rsidR="00727418" w:rsidRDefault="00727418">
        <w:pPr>
          <w:pStyle w:val="a3"/>
          <w:jc w:val="center"/>
        </w:pPr>
        <w:r w:rsidRPr="007E188D">
          <w:fldChar w:fldCharType="begin"/>
        </w:r>
        <w:r w:rsidRPr="007E188D">
          <w:instrText>PAGE   \* MERGEFORMAT</w:instrText>
        </w:r>
        <w:r w:rsidRPr="007E188D">
          <w:fldChar w:fldCharType="separate"/>
        </w:r>
        <w:r w:rsidR="00DE688A">
          <w:rPr>
            <w:noProof/>
          </w:rPr>
          <w:t>140</w:t>
        </w:r>
        <w:r w:rsidRPr="007E188D">
          <w:fldChar w:fldCharType="end"/>
        </w:r>
      </w:p>
    </w:sdtContent>
  </w:sdt>
  <w:p w:rsidR="00727418" w:rsidRDefault="0072741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8B3C2D"/>
    <w:multiLevelType w:val="hybridMultilevel"/>
    <w:tmpl w:val="C3A2B09E"/>
    <w:lvl w:ilvl="0" w:tplc="4C944D30">
      <w:start w:val="5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2C115565"/>
    <w:multiLevelType w:val="hybridMultilevel"/>
    <w:tmpl w:val="27381290"/>
    <w:lvl w:ilvl="0" w:tplc="6F4E662C">
      <w:start w:val="1"/>
      <w:numFmt w:val="decimal"/>
      <w:lvlText w:val="%1)"/>
      <w:lvlJc w:val="left"/>
      <w:pPr>
        <w:ind w:left="1211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787" w:hanging="360"/>
      </w:pPr>
      <w:rPr>
        <w:rFonts w:cs="Times New Roman"/>
      </w:rPr>
    </w:lvl>
    <w:lvl w:ilvl="2" w:tplc="D1C897DE">
      <w:start w:val="1"/>
      <w:numFmt w:val="decimal"/>
      <w:lvlText w:val="%3)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  <w:rPr>
        <w:rFonts w:cs="Times New Roman"/>
      </w:rPr>
    </w:lvl>
  </w:abstractNum>
  <w:abstractNum w:abstractNumId="2">
    <w:nsid w:val="2D0C59F1"/>
    <w:multiLevelType w:val="hybridMultilevel"/>
    <w:tmpl w:val="AF389332"/>
    <w:lvl w:ilvl="0" w:tplc="CE88AC54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3">
    <w:nsid w:val="3D5D6729"/>
    <w:multiLevelType w:val="hybridMultilevel"/>
    <w:tmpl w:val="DA1874AA"/>
    <w:lvl w:ilvl="0" w:tplc="8C7ACCD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466010A7"/>
    <w:multiLevelType w:val="hybridMultilevel"/>
    <w:tmpl w:val="237CB142"/>
    <w:lvl w:ilvl="0" w:tplc="A3A80740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4F967432"/>
    <w:multiLevelType w:val="hybridMultilevel"/>
    <w:tmpl w:val="E8E685E2"/>
    <w:lvl w:ilvl="0" w:tplc="A8182D78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448"/>
    <w:rsid w:val="001035EA"/>
    <w:rsid w:val="00385062"/>
    <w:rsid w:val="0046761D"/>
    <w:rsid w:val="00727418"/>
    <w:rsid w:val="007D4222"/>
    <w:rsid w:val="008816DC"/>
    <w:rsid w:val="00987448"/>
    <w:rsid w:val="00C0449E"/>
    <w:rsid w:val="00DE6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4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987448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987448"/>
    <w:rPr>
      <w:rFonts w:cs="Times New Roman"/>
    </w:rPr>
  </w:style>
  <w:style w:type="paragraph" w:styleId="a6">
    <w:name w:val="footer"/>
    <w:basedOn w:val="a"/>
    <w:link w:val="a7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987448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987448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44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987448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987448"/>
    <w:rPr>
      <w:rFonts w:cs="Times New Roman"/>
    </w:rPr>
  </w:style>
  <w:style w:type="paragraph" w:styleId="a6">
    <w:name w:val="footer"/>
    <w:basedOn w:val="a"/>
    <w:link w:val="a7"/>
    <w:uiPriority w:val="99"/>
    <w:rsid w:val="00987448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987448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987448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987448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987448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header" Target="header8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header" Target="header7.xml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footer" Target="footer4.xml"/><Relationship Id="rId29" Type="http://schemas.openxmlformats.org/officeDocument/2006/relationships/header" Target="header1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2.emf"/><Relationship Id="rId28" Type="http://schemas.openxmlformats.org/officeDocument/2006/relationships/header" Target="header10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footer" Target="footer5.xml"/><Relationship Id="rId27" Type="http://schemas.openxmlformats.org/officeDocument/2006/relationships/header" Target="header9.xml"/><Relationship Id="rId30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3</Pages>
  <Words>2005</Words>
  <Characters>11434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5</cp:revision>
  <dcterms:created xsi:type="dcterms:W3CDTF">2016-03-28T05:04:00Z</dcterms:created>
  <dcterms:modified xsi:type="dcterms:W3CDTF">2019-03-05T05:19:00Z</dcterms:modified>
</cp:coreProperties>
</file>